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2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3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29"/>
  </p:notesMasterIdLst>
  <p:handoutMasterIdLst>
    <p:handoutMasterId r:id="rId30"/>
  </p:handoutMasterIdLst>
  <p:sldIdLst>
    <p:sldId id="552" r:id="rId2"/>
    <p:sldId id="477" r:id="rId3"/>
    <p:sldId id="647" r:id="rId4"/>
    <p:sldId id="579" r:id="rId5"/>
    <p:sldId id="580" r:id="rId6"/>
    <p:sldId id="640" r:id="rId7"/>
    <p:sldId id="646" r:id="rId8"/>
    <p:sldId id="641" r:id="rId9"/>
    <p:sldId id="745" r:id="rId10"/>
    <p:sldId id="642" r:id="rId11"/>
    <p:sldId id="643" r:id="rId12"/>
    <p:sldId id="584" r:id="rId13"/>
    <p:sldId id="793" r:id="rId14"/>
    <p:sldId id="644" r:id="rId15"/>
    <p:sldId id="645" r:id="rId16"/>
    <p:sldId id="650" r:id="rId17"/>
    <p:sldId id="636" r:id="rId18"/>
    <p:sldId id="637" r:id="rId19"/>
    <p:sldId id="629" r:id="rId20"/>
    <p:sldId id="585" r:id="rId21"/>
    <p:sldId id="630" r:id="rId22"/>
    <p:sldId id="791" r:id="rId23"/>
    <p:sldId id="792" r:id="rId24"/>
    <p:sldId id="648" r:id="rId25"/>
    <p:sldId id="649" r:id="rId26"/>
    <p:sldId id="589" r:id="rId27"/>
    <p:sldId id="800" r:id="rId28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7" autoAdjust="0"/>
    <p:restoredTop sz="82491" autoAdjust="0"/>
  </p:normalViewPr>
  <p:slideViewPr>
    <p:cSldViewPr>
      <p:cViewPr varScale="1">
        <p:scale>
          <a:sx n="44" d="100"/>
          <a:sy n="44" d="100"/>
        </p:scale>
        <p:origin x="48" y="6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iagrams/_rels/data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diagrams/_rels/drawing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B0B6D658-4325-4B8E-8A76-12F67D8F551A}" type="doc">
      <dgm:prSet loTypeId="urn:microsoft.com/office/officeart/2009/3/layout/HorizontalOrganizationChart" loCatId="hierarchy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E33524B-E49F-4596-8194-0B35851F9387}">
      <dgm:prSet/>
      <dgm:spPr/>
      <dgm:t>
        <a:bodyPr/>
        <a:lstStyle/>
        <a:p>
          <a:pPr rtl="0"/>
          <a:r>
            <a:rPr lang="en-US" b="1" smtClean="0"/>
            <a:t>NoSQL</a:t>
          </a:r>
          <a:r>
            <a:rPr lang="zh-CN" b="1" smtClean="0"/>
            <a:t>数据模型</a:t>
          </a:r>
          <a:endParaRPr lang="zh-CN"/>
        </a:p>
      </dgm:t>
    </dgm:pt>
    <dgm:pt modelId="{2F5EDA7D-2395-4F9E-98BC-6B821ED93438}" type="parTrans" cxnId="{64680032-761D-4650-8B5E-230AA6AE008D}">
      <dgm:prSet/>
      <dgm:spPr/>
      <dgm:t>
        <a:bodyPr/>
        <a:lstStyle/>
        <a:p>
          <a:endParaRPr lang="zh-CN" altLang="en-US"/>
        </a:p>
      </dgm:t>
    </dgm:pt>
    <dgm:pt modelId="{A579904B-DE19-40C8-9A9D-125DDC761B16}" type="sibTrans" cxnId="{64680032-761D-4650-8B5E-230AA6AE008D}">
      <dgm:prSet/>
      <dgm:spPr/>
      <dgm:t>
        <a:bodyPr/>
        <a:lstStyle/>
        <a:p>
          <a:endParaRPr lang="zh-CN" altLang="en-US"/>
        </a:p>
      </dgm:t>
    </dgm:pt>
    <dgm:pt modelId="{562A690D-F2FD-4763-96A9-B02E62B16CD8}">
      <dgm:prSet/>
      <dgm:spPr/>
      <dgm:t>
        <a:bodyPr/>
        <a:lstStyle/>
        <a:p>
          <a:pPr rtl="0"/>
          <a:r>
            <a:rPr lang="en-US" b="1" smtClean="0"/>
            <a:t>Key-Value</a:t>
          </a:r>
          <a:endParaRPr lang="zh-CN"/>
        </a:p>
      </dgm:t>
    </dgm:pt>
    <dgm:pt modelId="{5C9C12FC-3B6B-43B3-8327-E090697183BE}" type="parTrans" cxnId="{340F191A-33DA-4C6E-BA8D-41E78068D158}">
      <dgm:prSet/>
      <dgm:spPr/>
      <dgm:t>
        <a:bodyPr/>
        <a:lstStyle/>
        <a:p>
          <a:endParaRPr lang="zh-CN" altLang="en-US"/>
        </a:p>
      </dgm:t>
    </dgm:pt>
    <dgm:pt modelId="{5CDA4E92-D818-4340-B809-795C68956687}" type="sibTrans" cxnId="{340F191A-33DA-4C6E-BA8D-41E78068D158}">
      <dgm:prSet/>
      <dgm:spPr/>
      <dgm:t>
        <a:bodyPr/>
        <a:lstStyle/>
        <a:p>
          <a:endParaRPr lang="zh-CN" altLang="en-US"/>
        </a:p>
      </dgm:t>
    </dgm:pt>
    <dgm:pt modelId="{09D0EE95-EA06-45F8-8203-E8045835F7FB}">
      <dgm:prSet/>
      <dgm:spPr/>
      <dgm:t>
        <a:bodyPr/>
        <a:lstStyle/>
        <a:p>
          <a:pPr rtl="0"/>
          <a:r>
            <a:rPr lang="zh-CN" b="1" dirty="0" smtClean="0"/>
            <a:t>临时性</a:t>
          </a:r>
          <a:r>
            <a:rPr lang="en-US" b="1" dirty="0" smtClean="0"/>
            <a:t>Key-Value</a:t>
          </a:r>
          <a:endParaRPr lang="zh-CN" dirty="0"/>
        </a:p>
      </dgm:t>
    </dgm:pt>
    <dgm:pt modelId="{8BA6D631-DD5E-4E1C-BEF4-AD7C02135748}" type="parTrans" cxnId="{862DECDD-1AA3-4C80-AD27-AE3269859156}">
      <dgm:prSet/>
      <dgm:spPr/>
      <dgm:t>
        <a:bodyPr/>
        <a:lstStyle/>
        <a:p>
          <a:endParaRPr lang="zh-CN" altLang="en-US"/>
        </a:p>
      </dgm:t>
    </dgm:pt>
    <dgm:pt modelId="{527EDADD-E247-403A-A149-216B97556CC8}" type="sibTrans" cxnId="{862DECDD-1AA3-4C80-AD27-AE3269859156}">
      <dgm:prSet/>
      <dgm:spPr/>
      <dgm:t>
        <a:bodyPr/>
        <a:lstStyle/>
        <a:p>
          <a:endParaRPr lang="zh-CN" altLang="en-US"/>
        </a:p>
      </dgm:t>
    </dgm:pt>
    <dgm:pt modelId="{89DA790F-55E3-4567-9C9A-44F475C1C3C8}">
      <dgm:prSet/>
      <dgm:spPr/>
      <dgm:t>
        <a:bodyPr/>
        <a:lstStyle/>
        <a:p>
          <a:pPr rtl="0"/>
          <a:r>
            <a:rPr lang="zh-CN" b="1" dirty="0" smtClean="0"/>
            <a:t>永久性</a:t>
          </a:r>
          <a:r>
            <a:rPr lang="en-US" b="1" dirty="0" smtClean="0"/>
            <a:t>Key-Value </a:t>
          </a:r>
          <a:endParaRPr lang="zh-CN" dirty="0"/>
        </a:p>
      </dgm:t>
    </dgm:pt>
    <dgm:pt modelId="{0DE9084D-DFAE-4E90-A967-0E22056AAC8C}" type="parTrans" cxnId="{ED11FCA9-6D2F-4578-84E0-3BFB59449CB0}">
      <dgm:prSet/>
      <dgm:spPr/>
      <dgm:t>
        <a:bodyPr/>
        <a:lstStyle/>
        <a:p>
          <a:endParaRPr lang="zh-CN" altLang="en-US"/>
        </a:p>
      </dgm:t>
    </dgm:pt>
    <dgm:pt modelId="{2487024E-35FD-410D-858A-BE32703E59FD}" type="sibTrans" cxnId="{ED11FCA9-6D2F-4578-84E0-3BFB59449CB0}">
      <dgm:prSet/>
      <dgm:spPr/>
      <dgm:t>
        <a:bodyPr/>
        <a:lstStyle/>
        <a:p>
          <a:endParaRPr lang="zh-CN" altLang="en-US"/>
        </a:p>
      </dgm:t>
    </dgm:pt>
    <dgm:pt modelId="{80D6CC40-26E7-4521-A99E-230C56223CE0}">
      <dgm:prSet/>
      <dgm:spPr/>
      <dgm:t>
        <a:bodyPr/>
        <a:lstStyle/>
        <a:p>
          <a:pPr rtl="0"/>
          <a:r>
            <a:rPr lang="zh-CN" b="1" dirty="0" smtClean="0"/>
            <a:t>混合性</a:t>
          </a:r>
          <a:r>
            <a:rPr lang="en-US" b="1" dirty="0" smtClean="0"/>
            <a:t>Key-Value </a:t>
          </a:r>
          <a:endParaRPr lang="zh-CN" dirty="0"/>
        </a:p>
      </dgm:t>
    </dgm:pt>
    <dgm:pt modelId="{46A873A4-297D-4FD1-9FB7-3F6F1E3E16A0}" type="parTrans" cxnId="{167572C2-B450-4A93-93C2-3631FAB6A619}">
      <dgm:prSet/>
      <dgm:spPr/>
      <dgm:t>
        <a:bodyPr/>
        <a:lstStyle/>
        <a:p>
          <a:endParaRPr lang="zh-CN" altLang="en-US"/>
        </a:p>
      </dgm:t>
    </dgm:pt>
    <dgm:pt modelId="{767A27C6-4B37-475A-AC71-E14FE0F77590}" type="sibTrans" cxnId="{167572C2-B450-4A93-93C2-3631FAB6A619}">
      <dgm:prSet/>
      <dgm:spPr/>
      <dgm:t>
        <a:bodyPr/>
        <a:lstStyle/>
        <a:p>
          <a:endParaRPr lang="zh-CN" altLang="en-US"/>
        </a:p>
      </dgm:t>
    </dgm:pt>
    <dgm:pt modelId="{E7520EC3-5EE8-4B3F-A169-713082568E25}">
      <dgm:prSet/>
      <dgm:spPr/>
      <dgm:t>
        <a:bodyPr/>
        <a:lstStyle/>
        <a:p>
          <a:pPr rtl="0"/>
          <a:r>
            <a:rPr lang="en-US" b="1" smtClean="0"/>
            <a:t>Key-Document</a:t>
          </a:r>
          <a:endParaRPr lang="zh-CN"/>
        </a:p>
      </dgm:t>
    </dgm:pt>
    <dgm:pt modelId="{F5E7C9EB-759A-4705-894D-5D74B48E2A82}" type="parTrans" cxnId="{93E86DE1-8DB2-497E-8951-3772D9A9B60F}">
      <dgm:prSet/>
      <dgm:spPr/>
      <dgm:t>
        <a:bodyPr/>
        <a:lstStyle/>
        <a:p>
          <a:endParaRPr lang="zh-CN" altLang="en-US"/>
        </a:p>
      </dgm:t>
    </dgm:pt>
    <dgm:pt modelId="{7719A2FF-8BBD-40EE-BC38-D483C795BED6}" type="sibTrans" cxnId="{93E86DE1-8DB2-497E-8951-3772D9A9B60F}">
      <dgm:prSet/>
      <dgm:spPr/>
      <dgm:t>
        <a:bodyPr/>
        <a:lstStyle/>
        <a:p>
          <a:endParaRPr lang="zh-CN" altLang="en-US"/>
        </a:p>
      </dgm:t>
    </dgm:pt>
    <dgm:pt modelId="{591CA156-A583-4182-B9BE-99DBE9B71260}">
      <dgm:prSet/>
      <dgm:spPr/>
      <dgm:t>
        <a:bodyPr/>
        <a:lstStyle/>
        <a:p>
          <a:pPr rtl="0"/>
          <a:r>
            <a:rPr lang="en-US" b="1" smtClean="0"/>
            <a:t>Key-Column</a:t>
          </a:r>
          <a:endParaRPr lang="zh-CN"/>
        </a:p>
      </dgm:t>
    </dgm:pt>
    <dgm:pt modelId="{EDE44067-2C1C-46A3-8BC7-80F6037B274F}" type="parTrans" cxnId="{A173EDAD-BE61-4391-B19B-A5104F139BEF}">
      <dgm:prSet/>
      <dgm:spPr/>
      <dgm:t>
        <a:bodyPr/>
        <a:lstStyle/>
        <a:p>
          <a:endParaRPr lang="zh-CN" altLang="en-US"/>
        </a:p>
      </dgm:t>
    </dgm:pt>
    <dgm:pt modelId="{DF58A42C-A724-440D-8C09-64636A092069}" type="sibTrans" cxnId="{A173EDAD-BE61-4391-B19B-A5104F139BEF}">
      <dgm:prSet/>
      <dgm:spPr/>
      <dgm:t>
        <a:bodyPr/>
        <a:lstStyle/>
        <a:p>
          <a:endParaRPr lang="zh-CN" altLang="en-US"/>
        </a:p>
      </dgm:t>
    </dgm:pt>
    <dgm:pt modelId="{66C9169C-4206-4FAF-B19F-741AEBA8A104}">
      <dgm:prSet/>
      <dgm:spPr/>
      <dgm:t>
        <a:bodyPr/>
        <a:lstStyle/>
        <a:p>
          <a:pPr rtl="0"/>
          <a:r>
            <a:rPr lang="zh-CN" b="1" smtClean="0"/>
            <a:t>图存储模型</a:t>
          </a:r>
          <a:endParaRPr lang="zh-CN"/>
        </a:p>
      </dgm:t>
    </dgm:pt>
    <dgm:pt modelId="{AA1AFF17-1781-459A-8C35-2C7D9CA8D100}" type="parTrans" cxnId="{9E4271FD-1816-4FD2-BE30-FF407371C200}">
      <dgm:prSet/>
      <dgm:spPr/>
      <dgm:t>
        <a:bodyPr/>
        <a:lstStyle/>
        <a:p>
          <a:endParaRPr lang="zh-CN" altLang="en-US"/>
        </a:p>
      </dgm:t>
    </dgm:pt>
    <dgm:pt modelId="{27E15928-BA79-48B4-B14B-3D1026E2A0D8}" type="sibTrans" cxnId="{9E4271FD-1816-4FD2-BE30-FF407371C200}">
      <dgm:prSet/>
      <dgm:spPr/>
      <dgm:t>
        <a:bodyPr/>
        <a:lstStyle/>
        <a:p>
          <a:endParaRPr lang="zh-CN" altLang="en-US"/>
        </a:p>
      </dgm:t>
    </dgm:pt>
    <dgm:pt modelId="{FB3C9C76-69D4-46D0-B6A4-561BA18DB5F7}" type="pres">
      <dgm:prSet presAssocID="{B0B6D658-4325-4B8E-8A76-12F67D8F551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E055C8D3-AC9B-4B83-BEDD-B8F2C41FB5D3}" type="pres">
      <dgm:prSet presAssocID="{0E33524B-E49F-4596-8194-0B35851F9387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E721E7C-B9C8-456E-B832-96C81D11A46F}" type="pres">
      <dgm:prSet presAssocID="{0E33524B-E49F-4596-8194-0B35851F9387}" presName="rootComposite1" presStyleCnt="0"/>
      <dgm:spPr/>
      <dgm:t>
        <a:bodyPr/>
        <a:lstStyle/>
        <a:p>
          <a:endParaRPr lang="zh-CN" altLang="en-US"/>
        </a:p>
      </dgm:t>
    </dgm:pt>
    <dgm:pt modelId="{D3F8C24B-3F85-4A3F-AB81-D410F28F64C4}" type="pres">
      <dgm:prSet presAssocID="{0E33524B-E49F-4596-8194-0B35851F9387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B7AC91-33C9-4A45-9713-8D9DACA1D8F8}" type="pres">
      <dgm:prSet presAssocID="{0E33524B-E49F-4596-8194-0B35851F9387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7B19B25-F601-467F-87F4-EAB7BEB1BDE2}" type="pres">
      <dgm:prSet presAssocID="{0E33524B-E49F-4596-8194-0B35851F9387}" presName="hierChild2" presStyleCnt="0"/>
      <dgm:spPr/>
      <dgm:t>
        <a:bodyPr/>
        <a:lstStyle/>
        <a:p>
          <a:endParaRPr lang="zh-CN" altLang="en-US"/>
        </a:p>
      </dgm:t>
    </dgm:pt>
    <dgm:pt modelId="{92363FF5-A3BF-4206-9008-C91EF6F34EF1}" type="pres">
      <dgm:prSet presAssocID="{5C9C12FC-3B6B-43B3-8327-E090697183BE}" presName="Name64" presStyleLbl="parChTrans1D2" presStyleIdx="0" presStyleCnt="4"/>
      <dgm:spPr/>
      <dgm:t>
        <a:bodyPr/>
        <a:lstStyle/>
        <a:p>
          <a:endParaRPr lang="zh-CN" altLang="en-US"/>
        </a:p>
      </dgm:t>
    </dgm:pt>
    <dgm:pt modelId="{D9CC4F4C-A6FB-4146-9A7A-058C134F19BA}" type="pres">
      <dgm:prSet presAssocID="{562A690D-F2FD-4763-96A9-B02E62B16CD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8A94D52-C5D1-4D38-A749-7D49450E1056}" type="pres">
      <dgm:prSet presAssocID="{562A690D-F2FD-4763-96A9-B02E62B16CD8}" presName="rootComposite" presStyleCnt="0"/>
      <dgm:spPr/>
      <dgm:t>
        <a:bodyPr/>
        <a:lstStyle/>
        <a:p>
          <a:endParaRPr lang="zh-CN" altLang="en-US"/>
        </a:p>
      </dgm:t>
    </dgm:pt>
    <dgm:pt modelId="{72D7CFE0-A0D3-4F2F-9365-ED549B5AA4B8}" type="pres">
      <dgm:prSet presAssocID="{562A690D-F2FD-4763-96A9-B02E62B16CD8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5A89E6A-0521-4906-B374-29FCE499CCBD}" type="pres">
      <dgm:prSet presAssocID="{562A690D-F2FD-4763-96A9-B02E62B16CD8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D67F0B22-7FEE-47D0-A561-5E865B2ADA5E}" type="pres">
      <dgm:prSet presAssocID="{562A690D-F2FD-4763-96A9-B02E62B16CD8}" presName="hierChild4" presStyleCnt="0"/>
      <dgm:spPr/>
      <dgm:t>
        <a:bodyPr/>
        <a:lstStyle/>
        <a:p>
          <a:endParaRPr lang="zh-CN" altLang="en-US"/>
        </a:p>
      </dgm:t>
    </dgm:pt>
    <dgm:pt modelId="{23CE8CB5-77BF-44DC-8FD0-3025FC6F44AB}" type="pres">
      <dgm:prSet presAssocID="{8BA6D631-DD5E-4E1C-BEF4-AD7C02135748}" presName="Name64" presStyleLbl="parChTrans1D3" presStyleIdx="0" presStyleCnt="3"/>
      <dgm:spPr/>
      <dgm:t>
        <a:bodyPr/>
        <a:lstStyle/>
        <a:p>
          <a:endParaRPr lang="zh-CN" altLang="en-US"/>
        </a:p>
      </dgm:t>
    </dgm:pt>
    <dgm:pt modelId="{16028CB4-5271-483C-9B7B-3FB53034A30F}" type="pres">
      <dgm:prSet presAssocID="{09D0EE95-EA06-45F8-8203-E8045835F7FB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DDD94DC2-CC63-4489-BFD2-2F8B08F4262D}" type="pres">
      <dgm:prSet presAssocID="{09D0EE95-EA06-45F8-8203-E8045835F7FB}" presName="rootComposite" presStyleCnt="0"/>
      <dgm:spPr/>
      <dgm:t>
        <a:bodyPr/>
        <a:lstStyle/>
        <a:p>
          <a:endParaRPr lang="zh-CN" altLang="en-US"/>
        </a:p>
      </dgm:t>
    </dgm:pt>
    <dgm:pt modelId="{24FB4E01-9A46-4C9C-B1AF-DD5A25427F7D}" type="pres">
      <dgm:prSet presAssocID="{09D0EE95-EA06-45F8-8203-E8045835F7FB}" presName="rootText" presStyleLbl="node3" presStyleIdx="0" presStyleCnt="3" custScaleX="12199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C70B63-21C5-4AD4-BD94-E1920C43F3B2}" type="pres">
      <dgm:prSet presAssocID="{09D0EE95-EA06-45F8-8203-E8045835F7FB}" presName="rootConnector" presStyleLbl="node3" presStyleIdx="0" presStyleCnt="3"/>
      <dgm:spPr/>
      <dgm:t>
        <a:bodyPr/>
        <a:lstStyle/>
        <a:p>
          <a:endParaRPr lang="zh-CN" altLang="en-US"/>
        </a:p>
      </dgm:t>
    </dgm:pt>
    <dgm:pt modelId="{9CCC4EF9-FCA0-4073-AE76-738624A30DA9}" type="pres">
      <dgm:prSet presAssocID="{09D0EE95-EA06-45F8-8203-E8045835F7FB}" presName="hierChild4" presStyleCnt="0"/>
      <dgm:spPr/>
      <dgm:t>
        <a:bodyPr/>
        <a:lstStyle/>
        <a:p>
          <a:endParaRPr lang="zh-CN" altLang="en-US"/>
        </a:p>
      </dgm:t>
    </dgm:pt>
    <dgm:pt modelId="{8149C5A0-B489-4038-9F97-9628C4C554CC}" type="pres">
      <dgm:prSet presAssocID="{09D0EE95-EA06-45F8-8203-E8045835F7FB}" presName="hierChild5" presStyleCnt="0"/>
      <dgm:spPr/>
      <dgm:t>
        <a:bodyPr/>
        <a:lstStyle/>
        <a:p>
          <a:endParaRPr lang="zh-CN" altLang="en-US"/>
        </a:p>
      </dgm:t>
    </dgm:pt>
    <dgm:pt modelId="{12A4C327-F21B-40DF-B3C2-7776D2EB02D5}" type="pres">
      <dgm:prSet presAssocID="{0DE9084D-DFAE-4E90-A967-0E22056AAC8C}" presName="Name64" presStyleLbl="parChTrans1D3" presStyleIdx="1" presStyleCnt="3"/>
      <dgm:spPr/>
      <dgm:t>
        <a:bodyPr/>
        <a:lstStyle/>
        <a:p>
          <a:endParaRPr lang="zh-CN" altLang="en-US"/>
        </a:p>
      </dgm:t>
    </dgm:pt>
    <dgm:pt modelId="{E299AD88-F635-4622-A480-C74119BCA962}" type="pres">
      <dgm:prSet presAssocID="{89DA790F-55E3-4567-9C9A-44F475C1C3C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98ABE5B-DDF6-4691-9565-D7D93C3B7CCD}" type="pres">
      <dgm:prSet presAssocID="{89DA790F-55E3-4567-9C9A-44F475C1C3C8}" presName="rootComposite" presStyleCnt="0"/>
      <dgm:spPr/>
      <dgm:t>
        <a:bodyPr/>
        <a:lstStyle/>
        <a:p>
          <a:endParaRPr lang="zh-CN" altLang="en-US"/>
        </a:p>
      </dgm:t>
    </dgm:pt>
    <dgm:pt modelId="{BE1F4966-5041-4A52-8603-E4195A7A88A9}" type="pres">
      <dgm:prSet presAssocID="{89DA790F-55E3-4567-9C9A-44F475C1C3C8}" presName="rootText" presStyleLbl="node3" presStyleIdx="1" presStyleCnt="3" custScaleX="1209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8760033-5BA3-4FCE-9DD0-55623346E5EA}" type="pres">
      <dgm:prSet presAssocID="{89DA790F-55E3-4567-9C9A-44F475C1C3C8}" presName="rootConnector" presStyleLbl="node3" presStyleIdx="1" presStyleCnt="3"/>
      <dgm:spPr/>
      <dgm:t>
        <a:bodyPr/>
        <a:lstStyle/>
        <a:p>
          <a:endParaRPr lang="zh-CN" altLang="en-US"/>
        </a:p>
      </dgm:t>
    </dgm:pt>
    <dgm:pt modelId="{D606255C-557C-42ED-996F-8E619B78D113}" type="pres">
      <dgm:prSet presAssocID="{89DA790F-55E3-4567-9C9A-44F475C1C3C8}" presName="hierChild4" presStyleCnt="0"/>
      <dgm:spPr/>
      <dgm:t>
        <a:bodyPr/>
        <a:lstStyle/>
        <a:p>
          <a:endParaRPr lang="zh-CN" altLang="en-US"/>
        </a:p>
      </dgm:t>
    </dgm:pt>
    <dgm:pt modelId="{C4D2E2F8-1064-480B-AD5A-232325730BAF}" type="pres">
      <dgm:prSet presAssocID="{89DA790F-55E3-4567-9C9A-44F475C1C3C8}" presName="hierChild5" presStyleCnt="0"/>
      <dgm:spPr/>
      <dgm:t>
        <a:bodyPr/>
        <a:lstStyle/>
        <a:p>
          <a:endParaRPr lang="zh-CN" altLang="en-US"/>
        </a:p>
      </dgm:t>
    </dgm:pt>
    <dgm:pt modelId="{3EF7CFCD-9850-4C02-B550-8EC750581C84}" type="pres">
      <dgm:prSet presAssocID="{46A873A4-297D-4FD1-9FB7-3F6F1E3E16A0}" presName="Name64" presStyleLbl="parChTrans1D3" presStyleIdx="2" presStyleCnt="3"/>
      <dgm:spPr/>
      <dgm:t>
        <a:bodyPr/>
        <a:lstStyle/>
        <a:p>
          <a:endParaRPr lang="zh-CN" altLang="en-US"/>
        </a:p>
      </dgm:t>
    </dgm:pt>
    <dgm:pt modelId="{E10C4741-E0A9-4D9F-A774-05635DB7E2BA}" type="pres">
      <dgm:prSet presAssocID="{80D6CC40-26E7-4521-A99E-230C56223CE0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7E653EF1-7C13-427C-BEFB-8DC162C556AD}" type="pres">
      <dgm:prSet presAssocID="{80D6CC40-26E7-4521-A99E-230C56223CE0}" presName="rootComposite" presStyleCnt="0"/>
      <dgm:spPr/>
      <dgm:t>
        <a:bodyPr/>
        <a:lstStyle/>
        <a:p>
          <a:endParaRPr lang="zh-CN" altLang="en-US"/>
        </a:p>
      </dgm:t>
    </dgm:pt>
    <dgm:pt modelId="{4C853194-27EC-4F97-9EF0-C8D829007240}" type="pres">
      <dgm:prSet presAssocID="{80D6CC40-26E7-4521-A99E-230C56223CE0}" presName="rootText" presStyleLbl="node3" presStyleIdx="2" presStyleCnt="3" custScaleX="1209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F18D3E-A7F2-4833-8045-B44D5A111495}" type="pres">
      <dgm:prSet presAssocID="{80D6CC40-26E7-4521-A99E-230C56223CE0}" presName="rootConnector" presStyleLbl="node3" presStyleIdx="2" presStyleCnt="3"/>
      <dgm:spPr/>
      <dgm:t>
        <a:bodyPr/>
        <a:lstStyle/>
        <a:p>
          <a:endParaRPr lang="zh-CN" altLang="en-US"/>
        </a:p>
      </dgm:t>
    </dgm:pt>
    <dgm:pt modelId="{16E95AE7-DC1D-46FD-872E-77F508EF4947}" type="pres">
      <dgm:prSet presAssocID="{80D6CC40-26E7-4521-A99E-230C56223CE0}" presName="hierChild4" presStyleCnt="0"/>
      <dgm:spPr/>
      <dgm:t>
        <a:bodyPr/>
        <a:lstStyle/>
        <a:p>
          <a:endParaRPr lang="zh-CN" altLang="en-US"/>
        </a:p>
      </dgm:t>
    </dgm:pt>
    <dgm:pt modelId="{33416CEA-A6B7-4577-A687-13AF3A6FFC3F}" type="pres">
      <dgm:prSet presAssocID="{80D6CC40-26E7-4521-A99E-230C56223CE0}" presName="hierChild5" presStyleCnt="0"/>
      <dgm:spPr/>
      <dgm:t>
        <a:bodyPr/>
        <a:lstStyle/>
        <a:p>
          <a:endParaRPr lang="zh-CN" altLang="en-US"/>
        </a:p>
      </dgm:t>
    </dgm:pt>
    <dgm:pt modelId="{379325C8-3A78-494C-8188-98A573545D43}" type="pres">
      <dgm:prSet presAssocID="{562A690D-F2FD-4763-96A9-B02E62B16CD8}" presName="hierChild5" presStyleCnt="0"/>
      <dgm:spPr/>
      <dgm:t>
        <a:bodyPr/>
        <a:lstStyle/>
        <a:p>
          <a:endParaRPr lang="zh-CN" altLang="en-US"/>
        </a:p>
      </dgm:t>
    </dgm:pt>
    <dgm:pt modelId="{6B48407E-A3D9-4008-98CB-89673E3A8C1E}" type="pres">
      <dgm:prSet presAssocID="{F5E7C9EB-759A-4705-894D-5D74B48E2A82}" presName="Name64" presStyleLbl="parChTrans1D2" presStyleIdx="1" presStyleCnt="4"/>
      <dgm:spPr/>
      <dgm:t>
        <a:bodyPr/>
        <a:lstStyle/>
        <a:p>
          <a:endParaRPr lang="zh-CN" altLang="en-US"/>
        </a:p>
      </dgm:t>
    </dgm:pt>
    <dgm:pt modelId="{82F45E72-66B4-4C78-9B2A-7AAF120F5463}" type="pres">
      <dgm:prSet presAssocID="{E7520EC3-5EE8-4B3F-A169-713082568E2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32581C3E-F1E7-4451-8799-F7CE244DF0C7}" type="pres">
      <dgm:prSet presAssocID="{E7520EC3-5EE8-4B3F-A169-713082568E25}" presName="rootComposite" presStyleCnt="0"/>
      <dgm:spPr/>
      <dgm:t>
        <a:bodyPr/>
        <a:lstStyle/>
        <a:p>
          <a:endParaRPr lang="zh-CN" altLang="en-US"/>
        </a:p>
      </dgm:t>
    </dgm:pt>
    <dgm:pt modelId="{7BB97FA0-84FB-42E7-903F-4FA7A521CD69}" type="pres">
      <dgm:prSet presAssocID="{E7520EC3-5EE8-4B3F-A169-713082568E25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D514ECC-1005-482B-9053-22235D2C1A1B}" type="pres">
      <dgm:prSet presAssocID="{E7520EC3-5EE8-4B3F-A169-713082568E25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6521DC90-8F3C-46F4-B004-98B2DA3E66D8}" type="pres">
      <dgm:prSet presAssocID="{E7520EC3-5EE8-4B3F-A169-713082568E25}" presName="hierChild4" presStyleCnt="0"/>
      <dgm:spPr/>
      <dgm:t>
        <a:bodyPr/>
        <a:lstStyle/>
        <a:p>
          <a:endParaRPr lang="zh-CN" altLang="en-US"/>
        </a:p>
      </dgm:t>
    </dgm:pt>
    <dgm:pt modelId="{5939ACDF-170E-4BC2-90D6-1F92A317ADB4}" type="pres">
      <dgm:prSet presAssocID="{E7520EC3-5EE8-4B3F-A169-713082568E25}" presName="hierChild5" presStyleCnt="0"/>
      <dgm:spPr/>
      <dgm:t>
        <a:bodyPr/>
        <a:lstStyle/>
        <a:p>
          <a:endParaRPr lang="zh-CN" altLang="en-US"/>
        </a:p>
      </dgm:t>
    </dgm:pt>
    <dgm:pt modelId="{03501231-50FF-457F-B542-99C20113F75A}" type="pres">
      <dgm:prSet presAssocID="{EDE44067-2C1C-46A3-8BC7-80F6037B274F}" presName="Name64" presStyleLbl="parChTrans1D2" presStyleIdx="2" presStyleCnt="4"/>
      <dgm:spPr/>
      <dgm:t>
        <a:bodyPr/>
        <a:lstStyle/>
        <a:p>
          <a:endParaRPr lang="zh-CN" altLang="en-US"/>
        </a:p>
      </dgm:t>
    </dgm:pt>
    <dgm:pt modelId="{2F0D778F-3107-41B6-8B6A-0D8085C78C08}" type="pres">
      <dgm:prSet presAssocID="{591CA156-A583-4182-B9BE-99DBE9B71260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2EF3774D-5523-42D7-91D2-A24A92E17729}" type="pres">
      <dgm:prSet presAssocID="{591CA156-A583-4182-B9BE-99DBE9B71260}" presName="rootComposite" presStyleCnt="0"/>
      <dgm:spPr/>
      <dgm:t>
        <a:bodyPr/>
        <a:lstStyle/>
        <a:p>
          <a:endParaRPr lang="zh-CN" altLang="en-US"/>
        </a:p>
      </dgm:t>
    </dgm:pt>
    <dgm:pt modelId="{089EDAA8-6A47-4F6D-AECD-599B42CC9A85}" type="pres">
      <dgm:prSet presAssocID="{591CA156-A583-4182-B9BE-99DBE9B71260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2B47C8-F5C5-4557-94AE-160D4C2F4259}" type="pres">
      <dgm:prSet presAssocID="{591CA156-A583-4182-B9BE-99DBE9B71260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E55E0B2E-F3F3-462C-A8C2-A7CEC9D69DF3}" type="pres">
      <dgm:prSet presAssocID="{591CA156-A583-4182-B9BE-99DBE9B71260}" presName="hierChild4" presStyleCnt="0"/>
      <dgm:spPr/>
      <dgm:t>
        <a:bodyPr/>
        <a:lstStyle/>
        <a:p>
          <a:endParaRPr lang="zh-CN" altLang="en-US"/>
        </a:p>
      </dgm:t>
    </dgm:pt>
    <dgm:pt modelId="{65E6D6EC-4389-49C7-9CA1-CBBE21CA4CAF}" type="pres">
      <dgm:prSet presAssocID="{591CA156-A583-4182-B9BE-99DBE9B71260}" presName="hierChild5" presStyleCnt="0"/>
      <dgm:spPr/>
      <dgm:t>
        <a:bodyPr/>
        <a:lstStyle/>
        <a:p>
          <a:endParaRPr lang="zh-CN" altLang="en-US"/>
        </a:p>
      </dgm:t>
    </dgm:pt>
    <dgm:pt modelId="{27183777-1074-4BAE-8ABD-D8135242A53C}" type="pres">
      <dgm:prSet presAssocID="{AA1AFF17-1781-459A-8C35-2C7D9CA8D100}" presName="Name64" presStyleLbl="parChTrans1D2" presStyleIdx="3" presStyleCnt="4"/>
      <dgm:spPr/>
      <dgm:t>
        <a:bodyPr/>
        <a:lstStyle/>
        <a:p>
          <a:endParaRPr lang="zh-CN" altLang="en-US"/>
        </a:p>
      </dgm:t>
    </dgm:pt>
    <dgm:pt modelId="{C594E83E-9383-49C2-9644-F38E100905BD}" type="pres">
      <dgm:prSet presAssocID="{66C9169C-4206-4FAF-B19F-741AEBA8A104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6E7FFC8C-DF7C-48F4-9E03-1C2C429F23A7}" type="pres">
      <dgm:prSet presAssocID="{66C9169C-4206-4FAF-B19F-741AEBA8A104}" presName="rootComposite" presStyleCnt="0"/>
      <dgm:spPr/>
      <dgm:t>
        <a:bodyPr/>
        <a:lstStyle/>
        <a:p>
          <a:endParaRPr lang="zh-CN" altLang="en-US"/>
        </a:p>
      </dgm:t>
    </dgm:pt>
    <dgm:pt modelId="{45AB26FC-4E44-4501-A56C-CE78D67CCC3D}" type="pres">
      <dgm:prSet presAssocID="{66C9169C-4206-4FAF-B19F-741AEBA8A104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33DBFD-577C-40B7-905A-7C75504709FE}" type="pres">
      <dgm:prSet presAssocID="{66C9169C-4206-4FAF-B19F-741AEBA8A104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D1AC26EE-D016-4673-83D0-3C9780ABB88C}" type="pres">
      <dgm:prSet presAssocID="{66C9169C-4206-4FAF-B19F-741AEBA8A104}" presName="hierChild4" presStyleCnt="0"/>
      <dgm:spPr/>
      <dgm:t>
        <a:bodyPr/>
        <a:lstStyle/>
        <a:p>
          <a:endParaRPr lang="zh-CN" altLang="en-US"/>
        </a:p>
      </dgm:t>
    </dgm:pt>
    <dgm:pt modelId="{36E5202A-8ADB-48C3-AB5B-2E28A104B08C}" type="pres">
      <dgm:prSet presAssocID="{66C9169C-4206-4FAF-B19F-741AEBA8A104}" presName="hierChild5" presStyleCnt="0"/>
      <dgm:spPr/>
      <dgm:t>
        <a:bodyPr/>
        <a:lstStyle/>
        <a:p>
          <a:endParaRPr lang="zh-CN" altLang="en-US"/>
        </a:p>
      </dgm:t>
    </dgm:pt>
    <dgm:pt modelId="{C07811D9-19DA-4351-8970-71108BD61A6B}" type="pres">
      <dgm:prSet presAssocID="{0E33524B-E49F-4596-8194-0B35851F9387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6D893418-4F83-4839-A590-0B26056E121C}" type="presOf" srcId="{591CA156-A583-4182-B9BE-99DBE9B71260}" destId="{089EDAA8-6A47-4F6D-AECD-599B42CC9A85}" srcOrd="0" destOrd="0" presId="urn:microsoft.com/office/officeart/2009/3/layout/HorizontalOrganizationChart"/>
    <dgm:cxn modelId="{645FE4F4-CDDD-44E2-B1B6-5C6377128BA9}" type="presOf" srcId="{89DA790F-55E3-4567-9C9A-44F475C1C3C8}" destId="{BE1F4966-5041-4A52-8603-E4195A7A88A9}" srcOrd="0" destOrd="0" presId="urn:microsoft.com/office/officeart/2009/3/layout/HorizontalOrganizationChart"/>
    <dgm:cxn modelId="{93E86DE1-8DB2-497E-8951-3772D9A9B60F}" srcId="{0E33524B-E49F-4596-8194-0B35851F9387}" destId="{E7520EC3-5EE8-4B3F-A169-713082568E25}" srcOrd="1" destOrd="0" parTransId="{F5E7C9EB-759A-4705-894D-5D74B48E2A82}" sibTransId="{7719A2FF-8BBD-40EE-BC38-D483C795BED6}"/>
    <dgm:cxn modelId="{64680032-761D-4650-8B5E-230AA6AE008D}" srcId="{B0B6D658-4325-4B8E-8A76-12F67D8F551A}" destId="{0E33524B-E49F-4596-8194-0B35851F9387}" srcOrd="0" destOrd="0" parTransId="{2F5EDA7D-2395-4F9E-98BC-6B821ED93438}" sibTransId="{A579904B-DE19-40C8-9A9D-125DDC761B16}"/>
    <dgm:cxn modelId="{C9AE2DF8-2C3C-4127-8FF3-FF35F659B240}" type="presOf" srcId="{66C9169C-4206-4FAF-B19F-741AEBA8A104}" destId="{E933DBFD-577C-40B7-905A-7C75504709FE}" srcOrd="1" destOrd="0" presId="urn:microsoft.com/office/officeart/2009/3/layout/HorizontalOrganizationChart"/>
    <dgm:cxn modelId="{B6F6229D-7831-4432-85A7-83F93C3E1D5E}" type="presOf" srcId="{EDE44067-2C1C-46A3-8BC7-80F6037B274F}" destId="{03501231-50FF-457F-B542-99C20113F75A}" srcOrd="0" destOrd="0" presId="urn:microsoft.com/office/officeart/2009/3/layout/HorizontalOrganizationChart"/>
    <dgm:cxn modelId="{ED11FCA9-6D2F-4578-84E0-3BFB59449CB0}" srcId="{562A690D-F2FD-4763-96A9-B02E62B16CD8}" destId="{89DA790F-55E3-4567-9C9A-44F475C1C3C8}" srcOrd="1" destOrd="0" parTransId="{0DE9084D-DFAE-4E90-A967-0E22056AAC8C}" sibTransId="{2487024E-35FD-410D-858A-BE32703E59FD}"/>
    <dgm:cxn modelId="{26CB43AF-C1E3-43BB-BFBD-03C57F367CE1}" type="presOf" srcId="{89DA790F-55E3-4567-9C9A-44F475C1C3C8}" destId="{48760033-5BA3-4FCE-9DD0-55623346E5EA}" srcOrd="1" destOrd="0" presId="urn:microsoft.com/office/officeart/2009/3/layout/HorizontalOrganizationChart"/>
    <dgm:cxn modelId="{71D45A33-A14A-4B43-BC4A-8038E3278A54}" type="presOf" srcId="{80D6CC40-26E7-4521-A99E-230C56223CE0}" destId="{F2F18D3E-A7F2-4833-8045-B44D5A111495}" srcOrd="1" destOrd="0" presId="urn:microsoft.com/office/officeart/2009/3/layout/HorizontalOrganizationChart"/>
    <dgm:cxn modelId="{0FF30287-663D-4ABE-AFB7-7B766983711D}" type="presOf" srcId="{B0B6D658-4325-4B8E-8A76-12F67D8F551A}" destId="{FB3C9C76-69D4-46D0-B6A4-561BA18DB5F7}" srcOrd="0" destOrd="0" presId="urn:microsoft.com/office/officeart/2009/3/layout/HorizontalOrganizationChart"/>
    <dgm:cxn modelId="{332307A9-A9D5-4B33-B149-D0EBB5553E48}" type="presOf" srcId="{46A873A4-297D-4FD1-9FB7-3F6F1E3E16A0}" destId="{3EF7CFCD-9850-4C02-B550-8EC750581C84}" srcOrd="0" destOrd="0" presId="urn:microsoft.com/office/officeart/2009/3/layout/HorizontalOrganizationChart"/>
    <dgm:cxn modelId="{32A121A9-127E-4A10-B8A7-8C2924A507E7}" type="presOf" srcId="{0E33524B-E49F-4596-8194-0B35851F9387}" destId="{D3F8C24B-3F85-4A3F-AB81-D410F28F64C4}" srcOrd="0" destOrd="0" presId="urn:microsoft.com/office/officeart/2009/3/layout/HorizontalOrganizationChart"/>
    <dgm:cxn modelId="{0A55A57E-57E7-44EB-A132-3533BB69E633}" type="presOf" srcId="{E7520EC3-5EE8-4B3F-A169-713082568E25}" destId="{7BB97FA0-84FB-42E7-903F-4FA7A521CD69}" srcOrd="0" destOrd="0" presId="urn:microsoft.com/office/officeart/2009/3/layout/HorizontalOrganizationChart"/>
    <dgm:cxn modelId="{0189970F-0456-419C-BC8D-C6288F7F4731}" type="presOf" srcId="{AA1AFF17-1781-459A-8C35-2C7D9CA8D100}" destId="{27183777-1074-4BAE-8ABD-D8135242A53C}" srcOrd="0" destOrd="0" presId="urn:microsoft.com/office/officeart/2009/3/layout/HorizontalOrganizationChart"/>
    <dgm:cxn modelId="{167572C2-B450-4A93-93C2-3631FAB6A619}" srcId="{562A690D-F2FD-4763-96A9-B02E62B16CD8}" destId="{80D6CC40-26E7-4521-A99E-230C56223CE0}" srcOrd="2" destOrd="0" parTransId="{46A873A4-297D-4FD1-9FB7-3F6F1E3E16A0}" sibTransId="{767A27C6-4B37-475A-AC71-E14FE0F77590}"/>
    <dgm:cxn modelId="{F769CCC1-863B-4709-8B58-2AD5F236D3F6}" type="presOf" srcId="{0DE9084D-DFAE-4E90-A967-0E22056AAC8C}" destId="{12A4C327-F21B-40DF-B3C2-7776D2EB02D5}" srcOrd="0" destOrd="0" presId="urn:microsoft.com/office/officeart/2009/3/layout/HorizontalOrganizationChart"/>
    <dgm:cxn modelId="{24332E5B-D33C-400B-8BC0-E8BC05327ACF}" type="presOf" srcId="{09D0EE95-EA06-45F8-8203-E8045835F7FB}" destId="{24FB4E01-9A46-4C9C-B1AF-DD5A25427F7D}" srcOrd="0" destOrd="0" presId="urn:microsoft.com/office/officeart/2009/3/layout/HorizontalOrganizationChart"/>
    <dgm:cxn modelId="{BE011F4E-4BFA-46F2-A7DF-F28A4D7094DE}" type="presOf" srcId="{0E33524B-E49F-4596-8194-0B35851F9387}" destId="{DAB7AC91-33C9-4A45-9713-8D9DACA1D8F8}" srcOrd="1" destOrd="0" presId="urn:microsoft.com/office/officeart/2009/3/layout/HorizontalOrganizationChart"/>
    <dgm:cxn modelId="{0BBB4C27-C129-46C2-86B1-5C063849E62A}" type="presOf" srcId="{F5E7C9EB-759A-4705-894D-5D74B48E2A82}" destId="{6B48407E-A3D9-4008-98CB-89673E3A8C1E}" srcOrd="0" destOrd="0" presId="urn:microsoft.com/office/officeart/2009/3/layout/HorizontalOrganizationChart"/>
    <dgm:cxn modelId="{B5462CCB-A131-45F4-BB1B-07CE02F5A2D9}" type="presOf" srcId="{562A690D-F2FD-4763-96A9-B02E62B16CD8}" destId="{72D7CFE0-A0D3-4F2F-9365-ED549B5AA4B8}" srcOrd="0" destOrd="0" presId="urn:microsoft.com/office/officeart/2009/3/layout/HorizontalOrganizationChart"/>
    <dgm:cxn modelId="{BF69EE44-4BDB-4C03-AE2A-F716DD90C65A}" type="presOf" srcId="{591CA156-A583-4182-B9BE-99DBE9B71260}" destId="{C92B47C8-F5C5-4557-94AE-160D4C2F4259}" srcOrd="1" destOrd="0" presId="urn:microsoft.com/office/officeart/2009/3/layout/HorizontalOrganizationChart"/>
    <dgm:cxn modelId="{862DECDD-1AA3-4C80-AD27-AE3269859156}" srcId="{562A690D-F2FD-4763-96A9-B02E62B16CD8}" destId="{09D0EE95-EA06-45F8-8203-E8045835F7FB}" srcOrd="0" destOrd="0" parTransId="{8BA6D631-DD5E-4E1C-BEF4-AD7C02135748}" sibTransId="{527EDADD-E247-403A-A149-216B97556CC8}"/>
    <dgm:cxn modelId="{29238685-CBAF-49B2-935B-B8602FEFD5E8}" type="presOf" srcId="{E7520EC3-5EE8-4B3F-A169-713082568E25}" destId="{2D514ECC-1005-482B-9053-22235D2C1A1B}" srcOrd="1" destOrd="0" presId="urn:microsoft.com/office/officeart/2009/3/layout/HorizontalOrganizationChart"/>
    <dgm:cxn modelId="{F89DE3F9-F271-4B82-A8E4-46CA656A19C0}" type="presOf" srcId="{562A690D-F2FD-4763-96A9-B02E62B16CD8}" destId="{55A89E6A-0521-4906-B374-29FCE499CCBD}" srcOrd="1" destOrd="0" presId="urn:microsoft.com/office/officeart/2009/3/layout/HorizontalOrganizationChart"/>
    <dgm:cxn modelId="{340F191A-33DA-4C6E-BA8D-41E78068D158}" srcId="{0E33524B-E49F-4596-8194-0B35851F9387}" destId="{562A690D-F2FD-4763-96A9-B02E62B16CD8}" srcOrd="0" destOrd="0" parTransId="{5C9C12FC-3B6B-43B3-8327-E090697183BE}" sibTransId="{5CDA4E92-D818-4340-B809-795C68956687}"/>
    <dgm:cxn modelId="{A173EDAD-BE61-4391-B19B-A5104F139BEF}" srcId="{0E33524B-E49F-4596-8194-0B35851F9387}" destId="{591CA156-A583-4182-B9BE-99DBE9B71260}" srcOrd="2" destOrd="0" parTransId="{EDE44067-2C1C-46A3-8BC7-80F6037B274F}" sibTransId="{DF58A42C-A724-440D-8C09-64636A092069}"/>
    <dgm:cxn modelId="{1B5BF875-C8D1-46BF-9F2C-73BA6CD56169}" type="presOf" srcId="{09D0EE95-EA06-45F8-8203-E8045835F7FB}" destId="{BFC70B63-21C5-4AD4-BD94-E1920C43F3B2}" srcOrd="1" destOrd="0" presId="urn:microsoft.com/office/officeart/2009/3/layout/HorizontalOrganizationChart"/>
    <dgm:cxn modelId="{9E4271FD-1816-4FD2-BE30-FF407371C200}" srcId="{0E33524B-E49F-4596-8194-0B35851F9387}" destId="{66C9169C-4206-4FAF-B19F-741AEBA8A104}" srcOrd="3" destOrd="0" parTransId="{AA1AFF17-1781-459A-8C35-2C7D9CA8D100}" sibTransId="{27E15928-BA79-48B4-B14B-3D1026E2A0D8}"/>
    <dgm:cxn modelId="{EDB4BC05-1FCC-403F-9827-33ED495FB33F}" type="presOf" srcId="{66C9169C-4206-4FAF-B19F-741AEBA8A104}" destId="{45AB26FC-4E44-4501-A56C-CE78D67CCC3D}" srcOrd="0" destOrd="0" presId="urn:microsoft.com/office/officeart/2009/3/layout/HorizontalOrganizationChart"/>
    <dgm:cxn modelId="{7E229F05-7D13-4C85-B644-AD4CAA29ABB3}" type="presOf" srcId="{5C9C12FC-3B6B-43B3-8327-E090697183BE}" destId="{92363FF5-A3BF-4206-9008-C91EF6F34EF1}" srcOrd="0" destOrd="0" presId="urn:microsoft.com/office/officeart/2009/3/layout/HorizontalOrganizationChart"/>
    <dgm:cxn modelId="{2C825297-8340-4474-B237-03D67A2E4245}" type="presOf" srcId="{8BA6D631-DD5E-4E1C-BEF4-AD7C02135748}" destId="{23CE8CB5-77BF-44DC-8FD0-3025FC6F44AB}" srcOrd="0" destOrd="0" presId="urn:microsoft.com/office/officeart/2009/3/layout/HorizontalOrganizationChart"/>
    <dgm:cxn modelId="{9C9C1DA4-80A4-4F9F-822A-A0C1A290C379}" type="presOf" srcId="{80D6CC40-26E7-4521-A99E-230C56223CE0}" destId="{4C853194-27EC-4F97-9EF0-C8D829007240}" srcOrd="0" destOrd="0" presId="urn:microsoft.com/office/officeart/2009/3/layout/HorizontalOrganizationChart"/>
    <dgm:cxn modelId="{E28D23A7-5B62-43F4-AB54-3AC184C508F9}" type="presParOf" srcId="{FB3C9C76-69D4-46D0-B6A4-561BA18DB5F7}" destId="{E055C8D3-AC9B-4B83-BEDD-B8F2C41FB5D3}" srcOrd="0" destOrd="0" presId="urn:microsoft.com/office/officeart/2009/3/layout/HorizontalOrganizationChart"/>
    <dgm:cxn modelId="{74607479-D5DD-4030-BDF6-544887996E50}" type="presParOf" srcId="{E055C8D3-AC9B-4B83-BEDD-B8F2C41FB5D3}" destId="{5E721E7C-B9C8-456E-B832-96C81D11A46F}" srcOrd="0" destOrd="0" presId="urn:microsoft.com/office/officeart/2009/3/layout/HorizontalOrganizationChart"/>
    <dgm:cxn modelId="{177D5F9F-FF6F-47FF-AFA2-1C73BD00DF02}" type="presParOf" srcId="{5E721E7C-B9C8-456E-B832-96C81D11A46F}" destId="{D3F8C24B-3F85-4A3F-AB81-D410F28F64C4}" srcOrd="0" destOrd="0" presId="urn:microsoft.com/office/officeart/2009/3/layout/HorizontalOrganizationChart"/>
    <dgm:cxn modelId="{70D46F06-828F-4483-8534-9C0178434898}" type="presParOf" srcId="{5E721E7C-B9C8-456E-B832-96C81D11A46F}" destId="{DAB7AC91-33C9-4A45-9713-8D9DACA1D8F8}" srcOrd="1" destOrd="0" presId="urn:microsoft.com/office/officeart/2009/3/layout/HorizontalOrganizationChart"/>
    <dgm:cxn modelId="{AFD18864-39BF-4490-B749-6C9E5F86B93F}" type="presParOf" srcId="{E055C8D3-AC9B-4B83-BEDD-B8F2C41FB5D3}" destId="{F7B19B25-F601-467F-87F4-EAB7BEB1BDE2}" srcOrd="1" destOrd="0" presId="urn:microsoft.com/office/officeart/2009/3/layout/HorizontalOrganizationChart"/>
    <dgm:cxn modelId="{11A6B093-8AEE-4EC3-87B3-4EFBF16D2487}" type="presParOf" srcId="{F7B19B25-F601-467F-87F4-EAB7BEB1BDE2}" destId="{92363FF5-A3BF-4206-9008-C91EF6F34EF1}" srcOrd="0" destOrd="0" presId="urn:microsoft.com/office/officeart/2009/3/layout/HorizontalOrganizationChart"/>
    <dgm:cxn modelId="{A89583B0-F212-46E7-813E-CB5A25BF0E90}" type="presParOf" srcId="{F7B19B25-F601-467F-87F4-EAB7BEB1BDE2}" destId="{D9CC4F4C-A6FB-4146-9A7A-058C134F19BA}" srcOrd="1" destOrd="0" presId="urn:microsoft.com/office/officeart/2009/3/layout/HorizontalOrganizationChart"/>
    <dgm:cxn modelId="{5A826701-A81A-42FB-BF2F-8D7F47756BB5}" type="presParOf" srcId="{D9CC4F4C-A6FB-4146-9A7A-058C134F19BA}" destId="{98A94D52-C5D1-4D38-A749-7D49450E1056}" srcOrd="0" destOrd="0" presId="urn:microsoft.com/office/officeart/2009/3/layout/HorizontalOrganizationChart"/>
    <dgm:cxn modelId="{5FE95CF5-600C-4FB7-9EEB-83A1DBBCFD63}" type="presParOf" srcId="{98A94D52-C5D1-4D38-A749-7D49450E1056}" destId="{72D7CFE0-A0D3-4F2F-9365-ED549B5AA4B8}" srcOrd="0" destOrd="0" presId="urn:microsoft.com/office/officeart/2009/3/layout/HorizontalOrganizationChart"/>
    <dgm:cxn modelId="{13B2C76C-2E98-4B29-BA14-47A0976B7CAC}" type="presParOf" srcId="{98A94D52-C5D1-4D38-A749-7D49450E1056}" destId="{55A89E6A-0521-4906-B374-29FCE499CCBD}" srcOrd="1" destOrd="0" presId="urn:microsoft.com/office/officeart/2009/3/layout/HorizontalOrganizationChart"/>
    <dgm:cxn modelId="{A619688A-75E1-4042-BC93-A008B7429A8A}" type="presParOf" srcId="{D9CC4F4C-A6FB-4146-9A7A-058C134F19BA}" destId="{D67F0B22-7FEE-47D0-A561-5E865B2ADA5E}" srcOrd="1" destOrd="0" presId="urn:microsoft.com/office/officeart/2009/3/layout/HorizontalOrganizationChart"/>
    <dgm:cxn modelId="{E894D69D-A4B8-4083-A78C-6E4E915C67A1}" type="presParOf" srcId="{D67F0B22-7FEE-47D0-A561-5E865B2ADA5E}" destId="{23CE8CB5-77BF-44DC-8FD0-3025FC6F44AB}" srcOrd="0" destOrd="0" presId="urn:microsoft.com/office/officeart/2009/3/layout/HorizontalOrganizationChart"/>
    <dgm:cxn modelId="{5169DC9B-A0A0-4140-8105-AF232E17427E}" type="presParOf" srcId="{D67F0B22-7FEE-47D0-A561-5E865B2ADA5E}" destId="{16028CB4-5271-483C-9B7B-3FB53034A30F}" srcOrd="1" destOrd="0" presId="urn:microsoft.com/office/officeart/2009/3/layout/HorizontalOrganizationChart"/>
    <dgm:cxn modelId="{64144891-0537-458A-949F-9D5582F72AEA}" type="presParOf" srcId="{16028CB4-5271-483C-9B7B-3FB53034A30F}" destId="{DDD94DC2-CC63-4489-BFD2-2F8B08F4262D}" srcOrd="0" destOrd="0" presId="urn:microsoft.com/office/officeart/2009/3/layout/HorizontalOrganizationChart"/>
    <dgm:cxn modelId="{D1F56A1E-CC61-4471-ADE7-3661F5FD8CFF}" type="presParOf" srcId="{DDD94DC2-CC63-4489-BFD2-2F8B08F4262D}" destId="{24FB4E01-9A46-4C9C-B1AF-DD5A25427F7D}" srcOrd="0" destOrd="0" presId="urn:microsoft.com/office/officeart/2009/3/layout/HorizontalOrganizationChart"/>
    <dgm:cxn modelId="{E79189DD-B520-4ACC-91C3-B562D46CAF7F}" type="presParOf" srcId="{DDD94DC2-CC63-4489-BFD2-2F8B08F4262D}" destId="{BFC70B63-21C5-4AD4-BD94-E1920C43F3B2}" srcOrd="1" destOrd="0" presId="urn:microsoft.com/office/officeart/2009/3/layout/HorizontalOrganizationChart"/>
    <dgm:cxn modelId="{92C8BA04-E1FC-4275-85A8-6EF309530EBF}" type="presParOf" srcId="{16028CB4-5271-483C-9B7B-3FB53034A30F}" destId="{9CCC4EF9-FCA0-4073-AE76-738624A30DA9}" srcOrd="1" destOrd="0" presId="urn:microsoft.com/office/officeart/2009/3/layout/HorizontalOrganizationChart"/>
    <dgm:cxn modelId="{810FE701-79AB-473E-AC46-5E65D6424724}" type="presParOf" srcId="{16028CB4-5271-483C-9B7B-3FB53034A30F}" destId="{8149C5A0-B489-4038-9F97-9628C4C554CC}" srcOrd="2" destOrd="0" presId="urn:microsoft.com/office/officeart/2009/3/layout/HorizontalOrganizationChart"/>
    <dgm:cxn modelId="{4A35817F-3A53-4373-8E6C-FCF6E3A25850}" type="presParOf" srcId="{D67F0B22-7FEE-47D0-A561-5E865B2ADA5E}" destId="{12A4C327-F21B-40DF-B3C2-7776D2EB02D5}" srcOrd="2" destOrd="0" presId="urn:microsoft.com/office/officeart/2009/3/layout/HorizontalOrganizationChart"/>
    <dgm:cxn modelId="{BA43829F-F0A7-4CB2-AEE8-E4235F6E9580}" type="presParOf" srcId="{D67F0B22-7FEE-47D0-A561-5E865B2ADA5E}" destId="{E299AD88-F635-4622-A480-C74119BCA962}" srcOrd="3" destOrd="0" presId="urn:microsoft.com/office/officeart/2009/3/layout/HorizontalOrganizationChart"/>
    <dgm:cxn modelId="{A7C780E0-E1CF-4F40-9644-CF62454DDC6D}" type="presParOf" srcId="{E299AD88-F635-4622-A480-C74119BCA962}" destId="{E98ABE5B-DDF6-4691-9565-D7D93C3B7CCD}" srcOrd="0" destOrd="0" presId="urn:microsoft.com/office/officeart/2009/3/layout/HorizontalOrganizationChart"/>
    <dgm:cxn modelId="{B92C8234-8A53-44DB-B871-4A893A09D378}" type="presParOf" srcId="{E98ABE5B-DDF6-4691-9565-D7D93C3B7CCD}" destId="{BE1F4966-5041-4A52-8603-E4195A7A88A9}" srcOrd="0" destOrd="0" presId="urn:microsoft.com/office/officeart/2009/3/layout/HorizontalOrganizationChart"/>
    <dgm:cxn modelId="{6D3CEDD7-48FA-4D3D-A8EA-47B61F5A36E6}" type="presParOf" srcId="{E98ABE5B-DDF6-4691-9565-D7D93C3B7CCD}" destId="{48760033-5BA3-4FCE-9DD0-55623346E5EA}" srcOrd="1" destOrd="0" presId="urn:microsoft.com/office/officeart/2009/3/layout/HorizontalOrganizationChart"/>
    <dgm:cxn modelId="{CEFECBFD-A49A-4177-916B-F524F4BBE22F}" type="presParOf" srcId="{E299AD88-F635-4622-A480-C74119BCA962}" destId="{D606255C-557C-42ED-996F-8E619B78D113}" srcOrd="1" destOrd="0" presId="urn:microsoft.com/office/officeart/2009/3/layout/HorizontalOrganizationChart"/>
    <dgm:cxn modelId="{517C9F51-D585-43CC-AFB8-6603BF9AF7A4}" type="presParOf" srcId="{E299AD88-F635-4622-A480-C74119BCA962}" destId="{C4D2E2F8-1064-480B-AD5A-232325730BAF}" srcOrd="2" destOrd="0" presId="urn:microsoft.com/office/officeart/2009/3/layout/HorizontalOrganizationChart"/>
    <dgm:cxn modelId="{13F40FA2-7924-4567-BEEA-537D2541F6CE}" type="presParOf" srcId="{D67F0B22-7FEE-47D0-A561-5E865B2ADA5E}" destId="{3EF7CFCD-9850-4C02-B550-8EC750581C84}" srcOrd="4" destOrd="0" presId="urn:microsoft.com/office/officeart/2009/3/layout/HorizontalOrganizationChart"/>
    <dgm:cxn modelId="{5F2A0141-6744-41C2-AAC1-8728CCD699A6}" type="presParOf" srcId="{D67F0B22-7FEE-47D0-A561-5E865B2ADA5E}" destId="{E10C4741-E0A9-4D9F-A774-05635DB7E2BA}" srcOrd="5" destOrd="0" presId="urn:microsoft.com/office/officeart/2009/3/layout/HorizontalOrganizationChart"/>
    <dgm:cxn modelId="{5648B378-B3EC-4ED3-986A-4D3DEA86F7EE}" type="presParOf" srcId="{E10C4741-E0A9-4D9F-A774-05635DB7E2BA}" destId="{7E653EF1-7C13-427C-BEFB-8DC162C556AD}" srcOrd="0" destOrd="0" presId="urn:microsoft.com/office/officeart/2009/3/layout/HorizontalOrganizationChart"/>
    <dgm:cxn modelId="{8F181EBF-45CD-43B6-8ACB-FEECA1CB4D06}" type="presParOf" srcId="{7E653EF1-7C13-427C-BEFB-8DC162C556AD}" destId="{4C853194-27EC-4F97-9EF0-C8D829007240}" srcOrd="0" destOrd="0" presId="urn:microsoft.com/office/officeart/2009/3/layout/HorizontalOrganizationChart"/>
    <dgm:cxn modelId="{E7656A33-71DA-40CB-833B-58476C147C8E}" type="presParOf" srcId="{7E653EF1-7C13-427C-BEFB-8DC162C556AD}" destId="{F2F18D3E-A7F2-4833-8045-B44D5A111495}" srcOrd="1" destOrd="0" presId="urn:microsoft.com/office/officeart/2009/3/layout/HorizontalOrganizationChart"/>
    <dgm:cxn modelId="{69F849A7-1F79-40B5-AC35-4A433993C1EF}" type="presParOf" srcId="{E10C4741-E0A9-4D9F-A774-05635DB7E2BA}" destId="{16E95AE7-DC1D-46FD-872E-77F508EF4947}" srcOrd="1" destOrd="0" presId="urn:microsoft.com/office/officeart/2009/3/layout/HorizontalOrganizationChart"/>
    <dgm:cxn modelId="{9958C0EF-D32E-4142-8958-F46D2CE181A6}" type="presParOf" srcId="{E10C4741-E0A9-4D9F-A774-05635DB7E2BA}" destId="{33416CEA-A6B7-4577-A687-13AF3A6FFC3F}" srcOrd="2" destOrd="0" presId="urn:microsoft.com/office/officeart/2009/3/layout/HorizontalOrganizationChart"/>
    <dgm:cxn modelId="{7E056582-DB96-4DEE-AF42-115B9FD7DFCD}" type="presParOf" srcId="{D9CC4F4C-A6FB-4146-9A7A-058C134F19BA}" destId="{379325C8-3A78-494C-8188-98A573545D43}" srcOrd="2" destOrd="0" presId="urn:microsoft.com/office/officeart/2009/3/layout/HorizontalOrganizationChart"/>
    <dgm:cxn modelId="{56F2D841-B2F5-414A-90CE-7F1F50FED2E3}" type="presParOf" srcId="{F7B19B25-F601-467F-87F4-EAB7BEB1BDE2}" destId="{6B48407E-A3D9-4008-98CB-89673E3A8C1E}" srcOrd="2" destOrd="0" presId="urn:microsoft.com/office/officeart/2009/3/layout/HorizontalOrganizationChart"/>
    <dgm:cxn modelId="{1BAAE06B-CCFC-4F3F-BD94-6AC6346E4A71}" type="presParOf" srcId="{F7B19B25-F601-467F-87F4-EAB7BEB1BDE2}" destId="{82F45E72-66B4-4C78-9B2A-7AAF120F5463}" srcOrd="3" destOrd="0" presId="urn:microsoft.com/office/officeart/2009/3/layout/HorizontalOrganizationChart"/>
    <dgm:cxn modelId="{4C58C739-1A3E-45C6-AD3A-5AB4D1734A0B}" type="presParOf" srcId="{82F45E72-66B4-4C78-9B2A-7AAF120F5463}" destId="{32581C3E-F1E7-4451-8799-F7CE244DF0C7}" srcOrd="0" destOrd="0" presId="urn:microsoft.com/office/officeart/2009/3/layout/HorizontalOrganizationChart"/>
    <dgm:cxn modelId="{030C18D9-756F-47BA-9C11-F26116B8F452}" type="presParOf" srcId="{32581C3E-F1E7-4451-8799-F7CE244DF0C7}" destId="{7BB97FA0-84FB-42E7-903F-4FA7A521CD69}" srcOrd="0" destOrd="0" presId="urn:microsoft.com/office/officeart/2009/3/layout/HorizontalOrganizationChart"/>
    <dgm:cxn modelId="{F53178A4-5D7A-404B-B90B-E5E5BD897FCF}" type="presParOf" srcId="{32581C3E-F1E7-4451-8799-F7CE244DF0C7}" destId="{2D514ECC-1005-482B-9053-22235D2C1A1B}" srcOrd="1" destOrd="0" presId="urn:microsoft.com/office/officeart/2009/3/layout/HorizontalOrganizationChart"/>
    <dgm:cxn modelId="{DF3C1231-7797-4FE1-8842-619C6C8B074F}" type="presParOf" srcId="{82F45E72-66B4-4C78-9B2A-7AAF120F5463}" destId="{6521DC90-8F3C-46F4-B004-98B2DA3E66D8}" srcOrd="1" destOrd="0" presId="urn:microsoft.com/office/officeart/2009/3/layout/HorizontalOrganizationChart"/>
    <dgm:cxn modelId="{9E27F114-780B-43D4-9D93-8987A64962BF}" type="presParOf" srcId="{82F45E72-66B4-4C78-9B2A-7AAF120F5463}" destId="{5939ACDF-170E-4BC2-90D6-1F92A317ADB4}" srcOrd="2" destOrd="0" presId="urn:microsoft.com/office/officeart/2009/3/layout/HorizontalOrganizationChart"/>
    <dgm:cxn modelId="{BC61BC09-1636-473F-A793-04DF53E6C4FB}" type="presParOf" srcId="{F7B19B25-F601-467F-87F4-EAB7BEB1BDE2}" destId="{03501231-50FF-457F-B542-99C20113F75A}" srcOrd="4" destOrd="0" presId="urn:microsoft.com/office/officeart/2009/3/layout/HorizontalOrganizationChart"/>
    <dgm:cxn modelId="{339D101C-83E9-4D14-AF4C-1270DBA4B1FD}" type="presParOf" srcId="{F7B19B25-F601-467F-87F4-EAB7BEB1BDE2}" destId="{2F0D778F-3107-41B6-8B6A-0D8085C78C08}" srcOrd="5" destOrd="0" presId="urn:microsoft.com/office/officeart/2009/3/layout/HorizontalOrganizationChart"/>
    <dgm:cxn modelId="{6ABBA453-51E2-4898-86D2-ABDEA0F15ACB}" type="presParOf" srcId="{2F0D778F-3107-41B6-8B6A-0D8085C78C08}" destId="{2EF3774D-5523-42D7-91D2-A24A92E17729}" srcOrd="0" destOrd="0" presId="urn:microsoft.com/office/officeart/2009/3/layout/HorizontalOrganizationChart"/>
    <dgm:cxn modelId="{B6712FEA-7156-4EBD-9C52-B90FCEA36747}" type="presParOf" srcId="{2EF3774D-5523-42D7-91D2-A24A92E17729}" destId="{089EDAA8-6A47-4F6D-AECD-599B42CC9A85}" srcOrd="0" destOrd="0" presId="urn:microsoft.com/office/officeart/2009/3/layout/HorizontalOrganizationChart"/>
    <dgm:cxn modelId="{A65BCE92-3A12-4955-AAE7-6FAEB0A9BFBA}" type="presParOf" srcId="{2EF3774D-5523-42D7-91D2-A24A92E17729}" destId="{C92B47C8-F5C5-4557-94AE-160D4C2F4259}" srcOrd="1" destOrd="0" presId="urn:microsoft.com/office/officeart/2009/3/layout/HorizontalOrganizationChart"/>
    <dgm:cxn modelId="{F613D0FF-F91F-4A9A-89C7-A6003B5D1228}" type="presParOf" srcId="{2F0D778F-3107-41B6-8B6A-0D8085C78C08}" destId="{E55E0B2E-F3F3-462C-A8C2-A7CEC9D69DF3}" srcOrd="1" destOrd="0" presId="urn:microsoft.com/office/officeart/2009/3/layout/HorizontalOrganizationChart"/>
    <dgm:cxn modelId="{D2A40370-106D-4C9B-BB41-A748949136A2}" type="presParOf" srcId="{2F0D778F-3107-41B6-8B6A-0D8085C78C08}" destId="{65E6D6EC-4389-49C7-9CA1-CBBE21CA4CAF}" srcOrd="2" destOrd="0" presId="urn:microsoft.com/office/officeart/2009/3/layout/HorizontalOrganizationChart"/>
    <dgm:cxn modelId="{C6C42C66-C5B3-4954-87E1-5E070C5F6886}" type="presParOf" srcId="{F7B19B25-F601-467F-87F4-EAB7BEB1BDE2}" destId="{27183777-1074-4BAE-8ABD-D8135242A53C}" srcOrd="6" destOrd="0" presId="urn:microsoft.com/office/officeart/2009/3/layout/HorizontalOrganizationChart"/>
    <dgm:cxn modelId="{6927628C-6CF5-4783-AC79-54F2C3DF6D4C}" type="presParOf" srcId="{F7B19B25-F601-467F-87F4-EAB7BEB1BDE2}" destId="{C594E83E-9383-49C2-9644-F38E100905BD}" srcOrd="7" destOrd="0" presId="urn:microsoft.com/office/officeart/2009/3/layout/HorizontalOrganizationChart"/>
    <dgm:cxn modelId="{C8257670-39B5-432E-BD7A-F27D3970EA44}" type="presParOf" srcId="{C594E83E-9383-49C2-9644-F38E100905BD}" destId="{6E7FFC8C-DF7C-48F4-9E03-1C2C429F23A7}" srcOrd="0" destOrd="0" presId="urn:microsoft.com/office/officeart/2009/3/layout/HorizontalOrganizationChart"/>
    <dgm:cxn modelId="{22B2B2DD-B988-4EEA-B034-362C18792EA0}" type="presParOf" srcId="{6E7FFC8C-DF7C-48F4-9E03-1C2C429F23A7}" destId="{45AB26FC-4E44-4501-A56C-CE78D67CCC3D}" srcOrd="0" destOrd="0" presId="urn:microsoft.com/office/officeart/2009/3/layout/HorizontalOrganizationChart"/>
    <dgm:cxn modelId="{4BF6A807-49C3-4D0B-A233-52F244E6292A}" type="presParOf" srcId="{6E7FFC8C-DF7C-48F4-9E03-1C2C429F23A7}" destId="{E933DBFD-577C-40B7-905A-7C75504709FE}" srcOrd="1" destOrd="0" presId="urn:microsoft.com/office/officeart/2009/3/layout/HorizontalOrganizationChart"/>
    <dgm:cxn modelId="{98CD1710-633B-48C9-97A6-235E9BE2C378}" type="presParOf" srcId="{C594E83E-9383-49C2-9644-F38E100905BD}" destId="{D1AC26EE-D016-4673-83D0-3C9780ABB88C}" srcOrd="1" destOrd="0" presId="urn:microsoft.com/office/officeart/2009/3/layout/HorizontalOrganizationChart"/>
    <dgm:cxn modelId="{82B1471E-24A8-4A42-ACFD-A4C7C4EFE2D4}" type="presParOf" srcId="{C594E83E-9383-49C2-9644-F38E100905BD}" destId="{36E5202A-8ADB-48C3-AB5B-2E28A104B08C}" srcOrd="2" destOrd="0" presId="urn:microsoft.com/office/officeart/2009/3/layout/HorizontalOrganizationChart"/>
    <dgm:cxn modelId="{1287780D-5B7B-422C-BE7A-859CC7B24C4D}" type="presParOf" srcId="{E055C8D3-AC9B-4B83-BEDD-B8F2C41FB5D3}" destId="{C07811D9-19DA-4351-8970-71108BD61A6B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AFE5387B-559B-4418-9AAD-228308605C99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5334EB16-2957-4675-9D69-0B1F000F9804}">
      <dgm:prSet custT="1"/>
      <dgm:spPr/>
      <dgm:t>
        <a:bodyPr/>
        <a:lstStyle/>
        <a:p>
          <a:pPr rtl="0"/>
          <a:r>
            <a:rPr lang="en-US" sz="1600" smtClean="0"/>
            <a:t>1.</a:t>
          </a:r>
          <a:r>
            <a:rPr lang="zh-CN" sz="1600" smtClean="0"/>
            <a:t>采用</a:t>
          </a:r>
          <a:r>
            <a:rPr lang="en-US" sz="1600" smtClean="0"/>
            <a:t>Spark Context</a:t>
          </a:r>
          <a:r>
            <a:rPr lang="zh-CN" sz="1600" smtClean="0"/>
            <a:t>创建一个</a:t>
          </a:r>
          <a:r>
            <a:rPr lang="en-US" sz="1600" smtClean="0"/>
            <a:t>Driver  Program</a:t>
          </a:r>
          <a:r>
            <a:rPr lang="zh-CN" sz="1600" smtClean="0"/>
            <a:t>。</a:t>
          </a:r>
          <a:endParaRPr lang="zh-CN" sz="1600"/>
        </a:p>
      </dgm:t>
    </dgm:pt>
    <dgm:pt modelId="{FBA1267A-BEE0-4D73-B0AD-555DAA7AD85A}" type="parTrans" cxnId="{A886CC0A-88AE-45B4-896B-90558237B0CE}">
      <dgm:prSet/>
      <dgm:spPr/>
      <dgm:t>
        <a:bodyPr/>
        <a:lstStyle/>
        <a:p>
          <a:endParaRPr lang="zh-CN" altLang="en-US" sz="1600"/>
        </a:p>
      </dgm:t>
    </dgm:pt>
    <dgm:pt modelId="{A2CD55F6-CB09-4636-B241-9A48FCB25D1F}" type="sibTrans" cxnId="{A886CC0A-88AE-45B4-896B-90558237B0CE}">
      <dgm:prSet/>
      <dgm:spPr/>
      <dgm:t>
        <a:bodyPr/>
        <a:lstStyle/>
        <a:p>
          <a:endParaRPr lang="zh-CN" altLang="en-US" sz="1600"/>
        </a:p>
      </dgm:t>
    </dgm:pt>
    <dgm:pt modelId="{F70A83E9-A50B-49F9-BE2C-2A4162492F80}">
      <dgm:prSet custT="1"/>
      <dgm:spPr/>
      <dgm:t>
        <a:bodyPr/>
        <a:lstStyle/>
        <a:p>
          <a:pPr rtl="0"/>
          <a:r>
            <a:rPr lang="en-US" sz="1600" dirty="0" smtClean="0">
              <a:solidFill>
                <a:srgbClr val="FF0000"/>
              </a:solidFill>
            </a:rPr>
            <a:t>Driver Program</a:t>
          </a:r>
          <a:r>
            <a:rPr lang="zh-CN" sz="1600" dirty="0" smtClean="0">
              <a:solidFill>
                <a:srgbClr val="FF0000"/>
              </a:solidFill>
            </a:rPr>
            <a:t>的本质</a:t>
          </a:r>
          <a:r>
            <a:rPr lang="zh-CN" sz="1600" dirty="0" smtClean="0"/>
            <a:t>是运行</a:t>
          </a:r>
          <a:r>
            <a:rPr lang="en-US" sz="1600" dirty="0" smtClean="0"/>
            <a:t>main</a:t>
          </a:r>
          <a:r>
            <a:rPr lang="zh-CN" sz="1600" dirty="0" smtClean="0"/>
            <a:t>函数并且创建</a:t>
          </a:r>
          <a:r>
            <a:rPr lang="en-US" sz="1600" dirty="0" err="1" smtClean="0"/>
            <a:t>SparkContext</a:t>
          </a:r>
          <a:r>
            <a:rPr lang="zh-CN" sz="1600" dirty="0" smtClean="0"/>
            <a:t>的程序。</a:t>
          </a:r>
          <a:endParaRPr lang="zh-CN" sz="1600" dirty="0"/>
        </a:p>
      </dgm:t>
    </dgm:pt>
    <dgm:pt modelId="{34C66DF2-8EB1-472C-B3AA-49427BF2475C}" type="parTrans" cxnId="{E703EAB0-18A3-4642-B650-C608C0C03230}">
      <dgm:prSet/>
      <dgm:spPr/>
      <dgm:t>
        <a:bodyPr/>
        <a:lstStyle/>
        <a:p>
          <a:endParaRPr lang="zh-CN" altLang="en-US" sz="1600"/>
        </a:p>
      </dgm:t>
    </dgm:pt>
    <dgm:pt modelId="{F6CE270A-6149-445E-AA21-B067751F442A}" type="sibTrans" cxnId="{E703EAB0-18A3-4642-B650-C608C0C03230}">
      <dgm:prSet/>
      <dgm:spPr/>
      <dgm:t>
        <a:bodyPr/>
        <a:lstStyle/>
        <a:p>
          <a:endParaRPr lang="zh-CN" altLang="en-US" sz="1600"/>
        </a:p>
      </dgm:t>
    </dgm:pt>
    <dgm:pt modelId="{15774C67-B0F4-4FF1-9051-E35DB8DCFEF6}">
      <dgm:prSet custT="1"/>
      <dgm:spPr/>
      <dgm:t>
        <a:bodyPr/>
        <a:lstStyle/>
        <a:p>
          <a:pPr rtl="0"/>
          <a:r>
            <a:rPr lang="en-US" sz="1600" smtClean="0"/>
            <a:t>2.</a:t>
          </a:r>
          <a:r>
            <a:rPr lang="zh-CN" sz="1600" smtClean="0"/>
            <a:t>用户向</a:t>
          </a:r>
          <a:r>
            <a:rPr lang="en-US" sz="1600" smtClean="0"/>
            <a:t>Driver Program</a:t>
          </a:r>
          <a:r>
            <a:rPr lang="zh-CN" sz="1600" smtClean="0"/>
            <a:t>提交自己的</a:t>
          </a:r>
          <a:r>
            <a:rPr lang="en-US" sz="1600" smtClean="0"/>
            <a:t>Job</a:t>
          </a:r>
          <a:r>
            <a:rPr lang="zh-CN" sz="1600" smtClean="0"/>
            <a:t>； </a:t>
          </a:r>
          <a:endParaRPr lang="zh-CN" sz="1600"/>
        </a:p>
      </dgm:t>
    </dgm:pt>
    <dgm:pt modelId="{671D33F7-230B-4EF3-83C6-65F246C559EA}" type="parTrans" cxnId="{76DD6179-8468-4707-86B4-CDDA4E202068}">
      <dgm:prSet/>
      <dgm:spPr/>
      <dgm:t>
        <a:bodyPr/>
        <a:lstStyle/>
        <a:p>
          <a:endParaRPr lang="zh-CN" altLang="en-US" sz="1600"/>
        </a:p>
      </dgm:t>
    </dgm:pt>
    <dgm:pt modelId="{13A30A87-63D6-4905-BDA3-7939BF49AE33}" type="sibTrans" cxnId="{76DD6179-8468-4707-86B4-CDDA4E202068}">
      <dgm:prSet/>
      <dgm:spPr/>
      <dgm:t>
        <a:bodyPr/>
        <a:lstStyle/>
        <a:p>
          <a:endParaRPr lang="zh-CN" altLang="en-US" sz="1600"/>
        </a:p>
      </dgm:t>
    </dgm:pt>
    <dgm:pt modelId="{7B8B5D01-034C-41C5-9A49-34476AC53304}">
      <dgm:prSet custT="1"/>
      <dgm:spPr/>
      <dgm:t>
        <a:bodyPr/>
        <a:lstStyle/>
        <a:p>
          <a:pPr rtl="0"/>
          <a:r>
            <a:rPr lang="en-US" sz="1600" smtClean="0"/>
            <a:t>3.Stages</a:t>
          </a:r>
          <a:r>
            <a:rPr lang="zh-CN" sz="1600" smtClean="0"/>
            <a:t>与</a:t>
          </a:r>
          <a:r>
            <a:rPr lang="en-US" sz="1600" smtClean="0"/>
            <a:t>Tasks</a:t>
          </a:r>
          <a:r>
            <a:rPr lang="zh-CN" sz="1600" smtClean="0"/>
            <a:t>划分</a:t>
          </a:r>
          <a:endParaRPr lang="zh-CN" sz="1600"/>
        </a:p>
      </dgm:t>
    </dgm:pt>
    <dgm:pt modelId="{CAFCD9EA-58BB-48A8-A852-35BFD620183F}" type="parTrans" cxnId="{3C6A8D8D-6D8B-4920-A6B8-0688D930355A}">
      <dgm:prSet/>
      <dgm:spPr/>
      <dgm:t>
        <a:bodyPr/>
        <a:lstStyle/>
        <a:p>
          <a:endParaRPr lang="zh-CN" altLang="en-US" sz="1600"/>
        </a:p>
      </dgm:t>
    </dgm:pt>
    <dgm:pt modelId="{9B15D2A6-C465-4270-B314-9B6DF7749E9D}" type="sibTrans" cxnId="{3C6A8D8D-6D8B-4920-A6B8-0688D930355A}">
      <dgm:prSet/>
      <dgm:spPr/>
      <dgm:t>
        <a:bodyPr/>
        <a:lstStyle/>
        <a:p>
          <a:endParaRPr lang="zh-CN" altLang="en-US" sz="1600"/>
        </a:p>
      </dgm:t>
    </dgm:pt>
    <dgm:pt modelId="{E4F3F717-FA36-41C3-99CF-A378323D59C6}">
      <dgm:prSet custT="1"/>
      <dgm:spPr/>
      <dgm:t>
        <a:bodyPr/>
        <a:lstStyle/>
        <a:p>
          <a:pPr rtl="0"/>
          <a:r>
            <a:rPr lang="en-US" sz="1600" smtClean="0"/>
            <a:t>Driver Program</a:t>
          </a:r>
          <a:r>
            <a:rPr lang="zh-CN" sz="1600" smtClean="0"/>
            <a:t>采用基于</a:t>
          </a:r>
          <a:r>
            <a:rPr lang="en-US" sz="1600" smtClean="0"/>
            <a:t>DAG</a:t>
          </a:r>
          <a:r>
            <a:rPr lang="zh-CN" sz="1600" smtClean="0"/>
            <a:t>的执行引擎，根据</a:t>
          </a:r>
          <a:r>
            <a:rPr lang="en-US" sz="1600" smtClean="0"/>
            <a:t>DAG</a:t>
          </a:r>
          <a:r>
            <a:rPr lang="zh-CN" sz="1600" smtClean="0"/>
            <a:t>中</a:t>
          </a:r>
          <a:r>
            <a:rPr lang="en-US" sz="1600" smtClean="0"/>
            <a:t>RDD</a:t>
          </a:r>
          <a:r>
            <a:rPr lang="zh-CN" sz="1600" smtClean="0"/>
            <a:t>之间的依赖关系（</a:t>
          </a:r>
          <a:r>
            <a:rPr lang="en-US" sz="1600" smtClean="0"/>
            <a:t>Lineage</a:t>
          </a:r>
          <a:r>
            <a:rPr lang="zh-CN" sz="1600" smtClean="0"/>
            <a:t>）将用户提交的</a:t>
          </a:r>
          <a:r>
            <a:rPr lang="en-US" sz="1600" smtClean="0"/>
            <a:t>Job</a:t>
          </a:r>
          <a:r>
            <a:rPr lang="zh-CN" sz="1600" smtClean="0"/>
            <a:t>进一步转换为</a:t>
          </a:r>
          <a:r>
            <a:rPr lang="en-US" sz="1600" smtClean="0"/>
            <a:t>Stages</a:t>
          </a:r>
          <a:r>
            <a:rPr lang="zh-CN" sz="1600" smtClean="0"/>
            <a:t>以及更小粒度的</a:t>
          </a:r>
          <a:r>
            <a:rPr lang="en-US" sz="1600" smtClean="0"/>
            <a:t>Tasks</a:t>
          </a:r>
          <a:r>
            <a:rPr lang="zh-CN" sz="1600" smtClean="0"/>
            <a:t>； </a:t>
          </a:r>
          <a:endParaRPr lang="zh-CN" sz="1600"/>
        </a:p>
      </dgm:t>
    </dgm:pt>
    <dgm:pt modelId="{77299A93-AC34-4E5D-8D47-33182F38F0AD}" type="parTrans" cxnId="{98DFD306-5B4B-4741-9121-B19519F2FA1B}">
      <dgm:prSet/>
      <dgm:spPr/>
      <dgm:t>
        <a:bodyPr/>
        <a:lstStyle/>
        <a:p>
          <a:endParaRPr lang="zh-CN" altLang="en-US" sz="1600"/>
        </a:p>
      </dgm:t>
    </dgm:pt>
    <dgm:pt modelId="{882AD94D-AF8C-4174-AA57-FA3321F9D18C}" type="sibTrans" cxnId="{98DFD306-5B4B-4741-9121-B19519F2FA1B}">
      <dgm:prSet/>
      <dgm:spPr/>
      <dgm:t>
        <a:bodyPr/>
        <a:lstStyle/>
        <a:p>
          <a:endParaRPr lang="zh-CN" altLang="en-US" sz="1600"/>
        </a:p>
      </dgm:t>
    </dgm:pt>
    <dgm:pt modelId="{242F94E9-BB9D-4C27-AB89-E353DF5684BD}">
      <dgm:prSet custT="1"/>
      <dgm:spPr/>
      <dgm:t>
        <a:bodyPr/>
        <a:lstStyle/>
        <a:p>
          <a:pPr rtl="0"/>
          <a:r>
            <a:rPr lang="en-US" sz="1600" smtClean="0"/>
            <a:t>4.Driver Program </a:t>
          </a:r>
          <a:r>
            <a:rPr lang="zh-CN" sz="1600" smtClean="0"/>
            <a:t>向</a:t>
          </a:r>
          <a:r>
            <a:rPr lang="en-US" sz="1600" smtClean="0"/>
            <a:t>Cluster Manager</a:t>
          </a:r>
          <a:r>
            <a:rPr lang="zh-CN" sz="1600" smtClean="0"/>
            <a:t>申请运行</a:t>
          </a:r>
          <a:r>
            <a:rPr lang="en-US" sz="1600" smtClean="0"/>
            <a:t>Tasks</a:t>
          </a:r>
          <a:r>
            <a:rPr lang="zh-CN" sz="1600" smtClean="0"/>
            <a:t>需要的资源。 </a:t>
          </a:r>
          <a:endParaRPr lang="zh-CN" sz="1600"/>
        </a:p>
      </dgm:t>
    </dgm:pt>
    <dgm:pt modelId="{0C22D0A5-E2D3-44FC-A1E0-B9E2EBB1A03F}" type="parTrans" cxnId="{1983F402-60E7-49C9-B952-2EB30D387DC1}">
      <dgm:prSet/>
      <dgm:spPr/>
      <dgm:t>
        <a:bodyPr/>
        <a:lstStyle/>
        <a:p>
          <a:endParaRPr lang="zh-CN" altLang="en-US" sz="1600"/>
        </a:p>
      </dgm:t>
    </dgm:pt>
    <dgm:pt modelId="{449479DD-6D72-4CAB-AFF1-5DBDBF6C616C}" type="sibTrans" cxnId="{1983F402-60E7-49C9-B952-2EB30D387DC1}">
      <dgm:prSet/>
      <dgm:spPr/>
      <dgm:t>
        <a:bodyPr/>
        <a:lstStyle/>
        <a:p>
          <a:endParaRPr lang="zh-CN" altLang="en-US" sz="1600"/>
        </a:p>
      </dgm:t>
    </dgm:pt>
    <dgm:pt modelId="{F99566EC-85F0-485F-AF34-3F5C533572EF}" type="pres">
      <dgm:prSet presAssocID="{AFE5387B-559B-4418-9AAD-228308605C9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DCFAA8D-9C82-4428-87A0-9EBAA7E39558}" type="pres">
      <dgm:prSet presAssocID="{5334EB16-2957-4675-9D69-0B1F000F9804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9F947E-2D0F-484C-8AC7-2B5ADE556607}" type="pres">
      <dgm:prSet presAssocID="{5334EB16-2957-4675-9D69-0B1F000F9804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80CB45-749A-45DF-9451-FF7F384F98BD}" type="pres">
      <dgm:prSet presAssocID="{15774C67-B0F4-4FF1-9051-E35DB8DCFEF6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EE681D-C16A-4DBC-BA99-FF3E684FFF6B}" type="pres">
      <dgm:prSet presAssocID="{13A30A87-63D6-4905-BDA3-7939BF49AE33}" presName="spacer" presStyleCnt="0"/>
      <dgm:spPr/>
    </dgm:pt>
    <dgm:pt modelId="{8D4EAE6B-8CFA-45EF-93B3-35C119B53B6F}" type="pres">
      <dgm:prSet presAssocID="{7B8B5D01-034C-41C5-9A49-34476AC53304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97E780-46B3-4CE9-B7C7-7F7679FD201D}" type="pres">
      <dgm:prSet presAssocID="{7B8B5D01-034C-41C5-9A49-34476AC53304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18C812E-6CD9-43BE-9240-5EF78078668B}" type="pres">
      <dgm:prSet presAssocID="{242F94E9-BB9D-4C27-AB89-E353DF5684BD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F5ED657-F959-42CB-BAF3-6E92A53921FB}" type="presOf" srcId="{E4F3F717-FA36-41C3-99CF-A378323D59C6}" destId="{EF97E780-46B3-4CE9-B7C7-7F7679FD201D}" srcOrd="0" destOrd="0" presId="urn:microsoft.com/office/officeart/2005/8/layout/vList2"/>
    <dgm:cxn modelId="{1983F402-60E7-49C9-B952-2EB30D387DC1}" srcId="{AFE5387B-559B-4418-9AAD-228308605C99}" destId="{242F94E9-BB9D-4C27-AB89-E353DF5684BD}" srcOrd="3" destOrd="0" parTransId="{0C22D0A5-E2D3-44FC-A1E0-B9E2EBB1A03F}" sibTransId="{449479DD-6D72-4CAB-AFF1-5DBDBF6C616C}"/>
    <dgm:cxn modelId="{3C6A8D8D-6D8B-4920-A6B8-0688D930355A}" srcId="{AFE5387B-559B-4418-9AAD-228308605C99}" destId="{7B8B5D01-034C-41C5-9A49-34476AC53304}" srcOrd="2" destOrd="0" parTransId="{CAFCD9EA-58BB-48A8-A852-35BFD620183F}" sibTransId="{9B15D2A6-C465-4270-B314-9B6DF7749E9D}"/>
    <dgm:cxn modelId="{E703EAB0-18A3-4642-B650-C608C0C03230}" srcId="{5334EB16-2957-4675-9D69-0B1F000F9804}" destId="{F70A83E9-A50B-49F9-BE2C-2A4162492F80}" srcOrd="0" destOrd="0" parTransId="{34C66DF2-8EB1-472C-B3AA-49427BF2475C}" sibTransId="{F6CE270A-6149-445E-AA21-B067751F442A}"/>
    <dgm:cxn modelId="{54AE3871-2ECE-42EF-9453-63EAF03EA283}" type="presOf" srcId="{5334EB16-2957-4675-9D69-0B1F000F9804}" destId="{6DCFAA8D-9C82-4428-87A0-9EBAA7E39558}" srcOrd="0" destOrd="0" presId="urn:microsoft.com/office/officeart/2005/8/layout/vList2"/>
    <dgm:cxn modelId="{5268481A-CA40-4AC9-9D9D-019A8A063324}" type="presOf" srcId="{15774C67-B0F4-4FF1-9051-E35DB8DCFEF6}" destId="{AD80CB45-749A-45DF-9451-FF7F384F98BD}" srcOrd="0" destOrd="0" presId="urn:microsoft.com/office/officeart/2005/8/layout/vList2"/>
    <dgm:cxn modelId="{C4489363-E148-42F3-BEF4-E3A81F809D88}" type="presOf" srcId="{AFE5387B-559B-4418-9AAD-228308605C99}" destId="{F99566EC-85F0-485F-AF34-3F5C533572EF}" srcOrd="0" destOrd="0" presId="urn:microsoft.com/office/officeart/2005/8/layout/vList2"/>
    <dgm:cxn modelId="{98DFD306-5B4B-4741-9121-B19519F2FA1B}" srcId="{7B8B5D01-034C-41C5-9A49-34476AC53304}" destId="{E4F3F717-FA36-41C3-99CF-A378323D59C6}" srcOrd="0" destOrd="0" parTransId="{77299A93-AC34-4E5D-8D47-33182F38F0AD}" sibTransId="{882AD94D-AF8C-4174-AA57-FA3321F9D18C}"/>
    <dgm:cxn modelId="{62BA4784-86F8-4A67-B99F-C012DDA26725}" type="presOf" srcId="{7B8B5D01-034C-41C5-9A49-34476AC53304}" destId="{8D4EAE6B-8CFA-45EF-93B3-35C119B53B6F}" srcOrd="0" destOrd="0" presId="urn:microsoft.com/office/officeart/2005/8/layout/vList2"/>
    <dgm:cxn modelId="{DB28E975-F916-46D4-869D-D34B77C72F0A}" type="presOf" srcId="{F70A83E9-A50B-49F9-BE2C-2A4162492F80}" destId="{5D9F947E-2D0F-484C-8AC7-2B5ADE556607}" srcOrd="0" destOrd="0" presId="urn:microsoft.com/office/officeart/2005/8/layout/vList2"/>
    <dgm:cxn modelId="{0EB5D4C1-5E0B-4191-8E12-8C91BFFABB4E}" type="presOf" srcId="{242F94E9-BB9D-4C27-AB89-E353DF5684BD}" destId="{818C812E-6CD9-43BE-9240-5EF78078668B}" srcOrd="0" destOrd="0" presId="urn:microsoft.com/office/officeart/2005/8/layout/vList2"/>
    <dgm:cxn modelId="{76DD6179-8468-4707-86B4-CDDA4E202068}" srcId="{AFE5387B-559B-4418-9AAD-228308605C99}" destId="{15774C67-B0F4-4FF1-9051-E35DB8DCFEF6}" srcOrd="1" destOrd="0" parTransId="{671D33F7-230B-4EF3-83C6-65F246C559EA}" sibTransId="{13A30A87-63D6-4905-BDA3-7939BF49AE33}"/>
    <dgm:cxn modelId="{A886CC0A-88AE-45B4-896B-90558237B0CE}" srcId="{AFE5387B-559B-4418-9AAD-228308605C99}" destId="{5334EB16-2957-4675-9D69-0B1F000F9804}" srcOrd="0" destOrd="0" parTransId="{FBA1267A-BEE0-4D73-B0AD-555DAA7AD85A}" sibTransId="{A2CD55F6-CB09-4636-B241-9A48FCB25D1F}"/>
    <dgm:cxn modelId="{A5BA7B72-8D65-42AF-93BA-4185031E0BF3}" type="presParOf" srcId="{F99566EC-85F0-485F-AF34-3F5C533572EF}" destId="{6DCFAA8D-9C82-4428-87A0-9EBAA7E39558}" srcOrd="0" destOrd="0" presId="urn:microsoft.com/office/officeart/2005/8/layout/vList2"/>
    <dgm:cxn modelId="{F292C380-7898-41A0-8EBF-55E672792DB1}" type="presParOf" srcId="{F99566EC-85F0-485F-AF34-3F5C533572EF}" destId="{5D9F947E-2D0F-484C-8AC7-2B5ADE556607}" srcOrd="1" destOrd="0" presId="urn:microsoft.com/office/officeart/2005/8/layout/vList2"/>
    <dgm:cxn modelId="{559B7C4B-1E53-4FF4-B93E-7E7B764304C0}" type="presParOf" srcId="{F99566EC-85F0-485F-AF34-3F5C533572EF}" destId="{AD80CB45-749A-45DF-9451-FF7F384F98BD}" srcOrd="2" destOrd="0" presId="urn:microsoft.com/office/officeart/2005/8/layout/vList2"/>
    <dgm:cxn modelId="{9DA8A73E-0FD9-4F29-805E-3D31425CE65C}" type="presParOf" srcId="{F99566EC-85F0-485F-AF34-3F5C533572EF}" destId="{47EE681D-C16A-4DBC-BA99-FF3E684FFF6B}" srcOrd="3" destOrd="0" presId="urn:microsoft.com/office/officeart/2005/8/layout/vList2"/>
    <dgm:cxn modelId="{79628E0D-E2A4-480D-9B00-FA80ABCC7978}" type="presParOf" srcId="{F99566EC-85F0-485F-AF34-3F5C533572EF}" destId="{8D4EAE6B-8CFA-45EF-93B3-35C119B53B6F}" srcOrd="4" destOrd="0" presId="urn:microsoft.com/office/officeart/2005/8/layout/vList2"/>
    <dgm:cxn modelId="{519B1987-A198-4359-B8A8-6D857FDDBBBB}" type="presParOf" srcId="{F99566EC-85F0-485F-AF34-3F5C533572EF}" destId="{EF97E780-46B3-4CE9-B7C7-7F7679FD201D}" srcOrd="5" destOrd="0" presId="urn:microsoft.com/office/officeart/2005/8/layout/vList2"/>
    <dgm:cxn modelId="{257C0329-2D83-429B-A518-EED55A6BD834}" type="presParOf" srcId="{F99566EC-85F0-485F-AF34-3F5C533572EF}" destId="{818C812E-6CD9-43BE-9240-5EF78078668B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smtClean="0"/>
            <a:t>从简原则</a:t>
          </a:r>
          <a:endParaRPr lang="zh-CN" altLang="en-US" sz="200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smtClean="0"/>
            <a:t>从简原则</a:t>
          </a:r>
          <a:endParaRPr lang="zh-CN" altLang="en-US" sz="200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smtClean="0"/>
            <a:t>数据科学理论与实践</a:t>
          </a:r>
          <a:endParaRPr lang="zh-CN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</dgm:pt>
    <dgm:pt modelId="{C8DFB441-D8DB-46AD-B3EA-6DB83BCFDE38}" type="pres">
      <dgm:prSet presAssocID="{EC7E6864-BE67-4FD5-8915-3AD7352F395E}" presName="comp" presStyleCnt="0"/>
      <dgm:spPr/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302C9E5-039F-4824-80F4-8E4092378CE2}" type="doc">
      <dgm:prSet loTypeId="urn:microsoft.com/office/officeart/2005/8/layout/venn1" loCatId="relationship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71B896D-2BB1-47D8-AC7F-195192D6A988}">
      <dgm:prSet custT="1"/>
      <dgm:spPr/>
      <dgm:t>
        <a:bodyPr/>
        <a:lstStyle/>
        <a:p>
          <a:pPr rtl="0"/>
          <a:r>
            <a:rPr lang="zh-CN" altLang="en-US" sz="4000" smtClean="0"/>
            <a:t>理论</a:t>
          </a:r>
          <a:endParaRPr lang="zh-CN" altLang="en-US" sz="4000"/>
        </a:p>
      </dgm:t>
    </dgm:pt>
    <dgm:pt modelId="{769AA965-86EB-4023-A143-81989E8A3BB6}" type="parTrans" cxnId="{47761DAA-C5D5-4888-9E3D-C408AF98C05C}">
      <dgm:prSet/>
      <dgm:spPr/>
      <dgm:t>
        <a:bodyPr/>
        <a:lstStyle/>
        <a:p>
          <a:endParaRPr lang="zh-CN" altLang="en-US" sz="1050"/>
        </a:p>
      </dgm:t>
    </dgm:pt>
    <dgm:pt modelId="{36B4F3BE-E496-482E-820D-030093EC0260}" type="sibTrans" cxnId="{47761DAA-C5D5-4888-9E3D-C408AF98C05C}">
      <dgm:prSet/>
      <dgm:spPr/>
      <dgm:t>
        <a:bodyPr/>
        <a:lstStyle/>
        <a:p>
          <a:endParaRPr lang="zh-CN" altLang="en-US" sz="1050"/>
        </a:p>
      </dgm:t>
    </dgm:pt>
    <dgm:pt modelId="{C96841E8-75E0-4A6B-BCF1-0669CD5F0514}">
      <dgm:prSet custT="1"/>
      <dgm:spPr/>
      <dgm:t>
        <a:bodyPr/>
        <a:lstStyle/>
        <a:p>
          <a:pPr rtl="0"/>
          <a:r>
            <a:rPr lang="zh-CN" altLang="en-US" sz="4000" smtClean="0"/>
            <a:t>实战</a:t>
          </a:r>
          <a:endParaRPr lang="zh-CN" altLang="en-US" sz="4000"/>
        </a:p>
      </dgm:t>
    </dgm:pt>
    <dgm:pt modelId="{CC63D941-941D-4533-AF55-6663377DDA19}" type="parTrans" cxnId="{E2B5AD1B-A412-470C-877C-6F2994D32826}">
      <dgm:prSet/>
      <dgm:spPr/>
      <dgm:t>
        <a:bodyPr/>
        <a:lstStyle/>
        <a:p>
          <a:endParaRPr lang="zh-CN" altLang="en-US" sz="1050"/>
        </a:p>
      </dgm:t>
    </dgm:pt>
    <dgm:pt modelId="{76CE08F2-1CCC-4705-A1FB-1EF682ED5846}" type="sibTrans" cxnId="{E2B5AD1B-A412-470C-877C-6F2994D32826}">
      <dgm:prSet/>
      <dgm:spPr/>
      <dgm:t>
        <a:bodyPr/>
        <a:lstStyle/>
        <a:p>
          <a:endParaRPr lang="zh-CN" altLang="en-US" sz="1050"/>
        </a:p>
      </dgm:t>
    </dgm:pt>
    <dgm:pt modelId="{7CA7D8C7-3D9F-4FF9-BA8F-37457D449A11}">
      <dgm:prSet custT="1"/>
      <dgm:spPr/>
      <dgm:t>
        <a:bodyPr/>
        <a:lstStyle/>
        <a:p>
          <a:pPr rtl="0"/>
          <a:r>
            <a:rPr lang="zh-CN" altLang="en-US" sz="4000" smtClean="0"/>
            <a:t>精神</a:t>
          </a:r>
          <a:endParaRPr lang="zh-CN" altLang="en-US" sz="4000"/>
        </a:p>
      </dgm:t>
    </dgm:pt>
    <dgm:pt modelId="{F6B7FE73-19A3-4753-A46D-D66A51B55B94}" type="parTrans" cxnId="{C13DE95D-7801-4DE9-9FB2-17C588114A45}">
      <dgm:prSet/>
      <dgm:spPr/>
      <dgm:t>
        <a:bodyPr/>
        <a:lstStyle/>
        <a:p>
          <a:endParaRPr lang="zh-CN" altLang="en-US" sz="1050"/>
        </a:p>
      </dgm:t>
    </dgm:pt>
    <dgm:pt modelId="{66D667DD-9226-4C87-910D-76976B27195A}" type="sibTrans" cxnId="{C13DE95D-7801-4DE9-9FB2-17C588114A45}">
      <dgm:prSet/>
      <dgm:spPr/>
      <dgm:t>
        <a:bodyPr/>
        <a:lstStyle/>
        <a:p>
          <a:endParaRPr lang="zh-CN" altLang="en-US" sz="1050"/>
        </a:p>
      </dgm:t>
    </dgm:pt>
    <dgm:pt modelId="{70D66CB7-E8AE-42C7-87CF-1375CE0CD67D}" type="pres">
      <dgm:prSet presAssocID="{0302C9E5-039F-4824-80F4-8E4092378CE2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13E3427-A66D-4ABD-8588-D51CEF4CE921}" type="pres">
      <dgm:prSet presAssocID="{D71B896D-2BB1-47D8-AC7F-195192D6A988}" presName="circ1" presStyleLbl="vennNode1" presStyleIdx="0" presStyleCnt="3"/>
      <dgm:spPr/>
      <dgm:t>
        <a:bodyPr/>
        <a:lstStyle/>
        <a:p>
          <a:endParaRPr lang="zh-CN" altLang="en-US"/>
        </a:p>
      </dgm:t>
    </dgm:pt>
    <dgm:pt modelId="{91D26CBF-60C2-4F32-8244-2CAE97079EBF}" type="pres">
      <dgm:prSet presAssocID="{D71B896D-2BB1-47D8-AC7F-195192D6A988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A1FA57-5AF0-4498-9A49-FDD60C7B9D3C}" type="pres">
      <dgm:prSet presAssocID="{C96841E8-75E0-4A6B-BCF1-0669CD5F0514}" presName="circ2" presStyleLbl="vennNode1" presStyleIdx="1" presStyleCnt="3"/>
      <dgm:spPr/>
      <dgm:t>
        <a:bodyPr/>
        <a:lstStyle/>
        <a:p>
          <a:endParaRPr lang="zh-CN" altLang="en-US"/>
        </a:p>
      </dgm:t>
    </dgm:pt>
    <dgm:pt modelId="{7CAD9C09-A68D-4DA1-ADC7-9A0C340FC8FC}" type="pres">
      <dgm:prSet presAssocID="{C96841E8-75E0-4A6B-BCF1-0669CD5F0514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BA22B4-C96D-4FB1-B32E-DABDF16F8B95}" type="pres">
      <dgm:prSet presAssocID="{7CA7D8C7-3D9F-4FF9-BA8F-37457D449A11}" presName="circ3" presStyleLbl="vennNode1" presStyleIdx="2" presStyleCnt="3"/>
      <dgm:spPr/>
      <dgm:t>
        <a:bodyPr/>
        <a:lstStyle/>
        <a:p>
          <a:endParaRPr lang="zh-CN" altLang="en-US"/>
        </a:p>
      </dgm:t>
    </dgm:pt>
    <dgm:pt modelId="{961E49A7-D356-42A7-9416-46803E42B96F}" type="pres">
      <dgm:prSet presAssocID="{7CA7D8C7-3D9F-4FF9-BA8F-37457D449A11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2B5AD1B-A412-470C-877C-6F2994D32826}" srcId="{0302C9E5-039F-4824-80F4-8E4092378CE2}" destId="{C96841E8-75E0-4A6B-BCF1-0669CD5F0514}" srcOrd="1" destOrd="0" parTransId="{CC63D941-941D-4533-AF55-6663377DDA19}" sibTransId="{76CE08F2-1CCC-4705-A1FB-1EF682ED5846}"/>
    <dgm:cxn modelId="{83CFC2C2-39FF-458B-A829-5F7196CD13A9}" type="presOf" srcId="{7CA7D8C7-3D9F-4FF9-BA8F-37457D449A11}" destId="{9BBA22B4-C96D-4FB1-B32E-DABDF16F8B95}" srcOrd="0" destOrd="0" presId="urn:microsoft.com/office/officeart/2005/8/layout/venn1"/>
    <dgm:cxn modelId="{E9C34232-1BB0-490D-A3E9-A865F17FF75E}" type="presOf" srcId="{D71B896D-2BB1-47D8-AC7F-195192D6A988}" destId="{91D26CBF-60C2-4F32-8244-2CAE97079EBF}" srcOrd="1" destOrd="0" presId="urn:microsoft.com/office/officeart/2005/8/layout/venn1"/>
    <dgm:cxn modelId="{E4CCA090-27A9-4570-AA96-BFFFC5B01518}" type="presOf" srcId="{D71B896D-2BB1-47D8-AC7F-195192D6A988}" destId="{613E3427-A66D-4ABD-8588-D51CEF4CE921}" srcOrd="0" destOrd="0" presId="urn:microsoft.com/office/officeart/2005/8/layout/venn1"/>
    <dgm:cxn modelId="{01191910-4963-4A9E-8E97-BAD7AD88CB2F}" type="presOf" srcId="{7CA7D8C7-3D9F-4FF9-BA8F-37457D449A11}" destId="{961E49A7-D356-42A7-9416-46803E42B96F}" srcOrd="1" destOrd="0" presId="urn:microsoft.com/office/officeart/2005/8/layout/venn1"/>
    <dgm:cxn modelId="{47761DAA-C5D5-4888-9E3D-C408AF98C05C}" srcId="{0302C9E5-039F-4824-80F4-8E4092378CE2}" destId="{D71B896D-2BB1-47D8-AC7F-195192D6A988}" srcOrd="0" destOrd="0" parTransId="{769AA965-86EB-4023-A143-81989E8A3BB6}" sibTransId="{36B4F3BE-E496-482E-820D-030093EC0260}"/>
    <dgm:cxn modelId="{C13DE95D-7801-4DE9-9FB2-17C588114A45}" srcId="{0302C9E5-039F-4824-80F4-8E4092378CE2}" destId="{7CA7D8C7-3D9F-4FF9-BA8F-37457D449A11}" srcOrd="2" destOrd="0" parTransId="{F6B7FE73-19A3-4753-A46D-D66A51B55B94}" sibTransId="{66D667DD-9226-4C87-910D-76976B27195A}"/>
    <dgm:cxn modelId="{3E8F31B5-995E-4F95-970E-7CFC0988FA4E}" type="presOf" srcId="{0302C9E5-039F-4824-80F4-8E4092378CE2}" destId="{70D66CB7-E8AE-42C7-87CF-1375CE0CD67D}" srcOrd="0" destOrd="0" presId="urn:microsoft.com/office/officeart/2005/8/layout/venn1"/>
    <dgm:cxn modelId="{E41B5B3D-38C9-4087-B4F2-C8F1E43C3200}" type="presOf" srcId="{C96841E8-75E0-4A6B-BCF1-0669CD5F0514}" destId="{7CAD9C09-A68D-4DA1-ADC7-9A0C340FC8FC}" srcOrd="1" destOrd="0" presId="urn:microsoft.com/office/officeart/2005/8/layout/venn1"/>
    <dgm:cxn modelId="{CB634F06-54C8-4184-9AFA-2C968EA9B370}" type="presOf" srcId="{C96841E8-75E0-4A6B-BCF1-0669CD5F0514}" destId="{EDA1FA57-5AF0-4498-9A49-FDD60C7B9D3C}" srcOrd="0" destOrd="0" presId="urn:microsoft.com/office/officeart/2005/8/layout/venn1"/>
    <dgm:cxn modelId="{59BB6270-C8F7-454D-A72E-62C9399224BA}" type="presParOf" srcId="{70D66CB7-E8AE-42C7-87CF-1375CE0CD67D}" destId="{613E3427-A66D-4ABD-8588-D51CEF4CE921}" srcOrd="0" destOrd="0" presId="urn:microsoft.com/office/officeart/2005/8/layout/venn1"/>
    <dgm:cxn modelId="{CDB1DC5D-AD72-4852-AB96-392745EDA97A}" type="presParOf" srcId="{70D66CB7-E8AE-42C7-87CF-1375CE0CD67D}" destId="{91D26CBF-60C2-4F32-8244-2CAE97079EBF}" srcOrd="1" destOrd="0" presId="urn:microsoft.com/office/officeart/2005/8/layout/venn1"/>
    <dgm:cxn modelId="{F93CD68F-8B14-4B45-8701-D3522E626ABA}" type="presParOf" srcId="{70D66CB7-E8AE-42C7-87CF-1375CE0CD67D}" destId="{EDA1FA57-5AF0-4498-9A49-FDD60C7B9D3C}" srcOrd="2" destOrd="0" presId="urn:microsoft.com/office/officeart/2005/8/layout/venn1"/>
    <dgm:cxn modelId="{F785EDAC-6943-4534-AE78-F13F6F2480EA}" type="presParOf" srcId="{70D66CB7-E8AE-42C7-87CF-1375CE0CD67D}" destId="{7CAD9C09-A68D-4DA1-ADC7-9A0C340FC8FC}" srcOrd="3" destOrd="0" presId="urn:microsoft.com/office/officeart/2005/8/layout/venn1"/>
    <dgm:cxn modelId="{F7090600-8422-4224-B32A-C25AA3A9747B}" type="presParOf" srcId="{70D66CB7-E8AE-42C7-87CF-1375CE0CD67D}" destId="{9BBA22B4-C96D-4FB1-B32E-DABDF16F8B95}" srcOrd="4" destOrd="0" presId="urn:microsoft.com/office/officeart/2005/8/layout/venn1"/>
    <dgm:cxn modelId="{AF9EC899-2F13-4251-9A2D-5CF588EC9182}" type="presParOf" srcId="{70D66CB7-E8AE-42C7-87CF-1375CE0CD67D}" destId="{961E49A7-D356-42A7-9416-46803E42B96F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000" dirty="0" smtClean="0"/>
            <a:t>三世界原则</a:t>
          </a:r>
          <a:endParaRPr lang="zh-CN" altLang="en-US" sz="2000" dirty="0"/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 smtClean="0"/>
            <a:t>三要素原则</a:t>
          </a:r>
          <a:endParaRPr lang="zh-CN" altLang="en-US" sz="2000" dirty="0"/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000" smtClean="0"/>
            <a:t>数据驱动原则</a:t>
          </a:r>
          <a:endParaRPr lang="zh-CN" altLang="en-US" sz="2000"/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000" dirty="0" smtClean="0"/>
            <a:t>数据复杂性</a:t>
          </a:r>
          <a:endParaRPr lang="en-US" altLang="zh-CN" sz="2000" dirty="0" smtClean="0"/>
        </a:p>
        <a:p>
          <a:pPr rtl="0"/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000" dirty="0" smtClean="0"/>
            <a:t>数据资产原则</a:t>
          </a:r>
          <a:endParaRPr lang="zh-CN" altLang="en-US" sz="2000" dirty="0"/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000" smtClean="0"/>
            <a:t>DIKUW</a:t>
          </a:r>
          <a:r>
            <a:rPr lang="zh-CN" sz="2000" smtClean="0"/>
            <a:t>原则</a:t>
          </a:r>
          <a:endParaRPr lang="zh-CN" sz="2000"/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000" dirty="0" smtClean="0"/>
            <a:t>3C</a:t>
          </a:r>
          <a:r>
            <a:rPr lang="zh-CN" altLang="en-US" sz="2000" dirty="0" smtClean="0"/>
            <a:t>原则</a:t>
          </a:r>
          <a:endParaRPr lang="zh-CN" altLang="en-US" sz="2000" dirty="0"/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000" smtClean="0"/>
            <a:t>协同原则</a:t>
          </a:r>
          <a:endParaRPr lang="zh-CN" altLang="en-US" sz="2000"/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000" dirty="0" smtClean="0"/>
            <a:t>从简原则</a:t>
          </a:r>
          <a:endParaRPr lang="zh-CN" altLang="en-US" sz="2000" dirty="0"/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000" smtClean="0"/>
            <a:t>数据范式原则</a:t>
          </a:r>
          <a:endParaRPr lang="zh-CN" altLang="en-US" sz="2000" dirty="0"/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A24A98F-D86A-4226-AC2B-4EF375884224}" type="doc">
      <dgm:prSet loTypeId="urn:microsoft.com/office/officeart/2005/8/layout/hProcess9" loCatId="process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D00F02B-1621-462D-A335-7C51EFDDEE65}">
      <dgm:prSet/>
      <dgm:spPr/>
      <dgm:t>
        <a:bodyPr/>
        <a:lstStyle/>
        <a:p>
          <a:pPr rtl="0"/>
          <a:r>
            <a:rPr lang="zh-CN" dirty="0" smtClean="0"/>
            <a:t>数据在先还是模式在先</a:t>
          </a:r>
          <a:r>
            <a:rPr lang="en-US" dirty="0" smtClean="0"/>
            <a:t>?</a:t>
          </a:r>
          <a:endParaRPr lang="zh-CN" dirty="0"/>
        </a:p>
      </dgm:t>
    </dgm:pt>
    <dgm:pt modelId="{7955698F-0F31-4189-8BB1-4785337A142E}" type="parTrans" cxnId="{A6A51546-5314-4D86-8609-E1B07DEEB721}">
      <dgm:prSet/>
      <dgm:spPr/>
      <dgm:t>
        <a:bodyPr/>
        <a:lstStyle/>
        <a:p>
          <a:endParaRPr lang="zh-CN" altLang="en-US"/>
        </a:p>
      </dgm:t>
    </dgm:pt>
    <dgm:pt modelId="{99F5EF60-5D81-498C-8320-DFCA4E9AE1B0}" type="sibTrans" cxnId="{A6A51546-5314-4D86-8609-E1B07DEEB721}">
      <dgm:prSet/>
      <dgm:spPr/>
      <dgm:t>
        <a:bodyPr/>
        <a:lstStyle/>
        <a:p>
          <a:endParaRPr lang="zh-CN" altLang="en-US"/>
        </a:p>
      </dgm:t>
    </dgm:pt>
    <dgm:pt modelId="{DE7AC1BA-6F5F-41E2-96EC-C2DB4F363B29}">
      <dgm:prSet/>
      <dgm:spPr/>
      <dgm:t>
        <a:bodyPr/>
        <a:lstStyle/>
        <a:p>
          <a:pPr rtl="0"/>
          <a:r>
            <a:rPr lang="en-US" smtClean="0"/>
            <a:t>Information loss</a:t>
          </a:r>
          <a:endParaRPr lang="zh-CN"/>
        </a:p>
      </dgm:t>
    </dgm:pt>
    <dgm:pt modelId="{295A34C4-1D1C-42A5-8F23-92463540397E}" type="parTrans" cxnId="{A01F1E9D-018A-4969-800E-F3C014405869}">
      <dgm:prSet/>
      <dgm:spPr/>
      <dgm:t>
        <a:bodyPr/>
        <a:lstStyle/>
        <a:p>
          <a:endParaRPr lang="zh-CN" altLang="en-US"/>
        </a:p>
      </dgm:t>
    </dgm:pt>
    <dgm:pt modelId="{EF9DA364-91BA-48A0-A16A-61515F7AF3CF}" type="sibTrans" cxnId="{A01F1E9D-018A-4969-800E-F3C014405869}">
      <dgm:prSet/>
      <dgm:spPr/>
      <dgm:t>
        <a:bodyPr/>
        <a:lstStyle/>
        <a:p>
          <a:endParaRPr lang="zh-CN" altLang="en-US"/>
        </a:p>
      </dgm:t>
    </dgm:pt>
    <dgm:pt modelId="{C831133F-BADC-4AC2-8DF8-FEE08818A886}">
      <dgm:prSet/>
      <dgm:spPr/>
      <dgm:t>
        <a:bodyPr/>
        <a:lstStyle/>
        <a:p>
          <a:pPr rtl="0"/>
          <a:r>
            <a:rPr lang="zh-CN" dirty="0" smtClean="0"/>
            <a:t>存储与计算能力</a:t>
          </a:r>
          <a:endParaRPr lang="zh-CN" dirty="0"/>
        </a:p>
      </dgm:t>
    </dgm:pt>
    <dgm:pt modelId="{9CFF0EF6-C05D-4599-96E5-68017F6BEF31}" type="parTrans" cxnId="{B6472541-7019-4B26-AF0E-411B2CDB00C7}">
      <dgm:prSet/>
      <dgm:spPr/>
      <dgm:t>
        <a:bodyPr/>
        <a:lstStyle/>
        <a:p>
          <a:endParaRPr lang="zh-CN" altLang="en-US"/>
        </a:p>
      </dgm:t>
    </dgm:pt>
    <dgm:pt modelId="{0EEBA8AA-E904-4CFE-A84C-E5E5AACDD320}" type="sibTrans" cxnId="{B6472541-7019-4B26-AF0E-411B2CDB00C7}">
      <dgm:prSet/>
      <dgm:spPr/>
      <dgm:t>
        <a:bodyPr/>
        <a:lstStyle/>
        <a:p>
          <a:endParaRPr lang="zh-CN" altLang="en-US"/>
        </a:p>
      </dgm:t>
    </dgm:pt>
    <dgm:pt modelId="{585FE7E9-74BD-457F-A04D-6605D93E3A27}">
      <dgm:prSet/>
      <dgm:spPr/>
      <dgm:t>
        <a:bodyPr/>
        <a:lstStyle/>
        <a:p>
          <a:pPr rtl="0"/>
          <a:r>
            <a:rPr lang="en-US" altLang="zh-CN" dirty="0" smtClean="0"/>
            <a:t>More data </a:t>
          </a:r>
          <a:r>
            <a:rPr lang="zh-CN" altLang="en-US" dirty="0" smtClean="0"/>
            <a:t>好还是 </a:t>
          </a:r>
          <a:r>
            <a:rPr lang="en-US" altLang="zh-CN" dirty="0" smtClean="0"/>
            <a:t>better model</a:t>
          </a:r>
          <a:r>
            <a:rPr lang="zh-CN" altLang="en-US" dirty="0" smtClean="0"/>
            <a:t>好？</a:t>
          </a:r>
          <a:endParaRPr lang="zh-CN" dirty="0"/>
        </a:p>
      </dgm:t>
    </dgm:pt>
    <dgm:pt modelId="{D0837E93-C938-46AE-9020-8C287B84E719}" type="parTrans" cxnId="{3E8F17FA-35B9-471A-B4CF-1D239D2355B8}">
      <dgm:prSet/>
      <dgm:spPr/>
      <dgm:t>
        <a:bodyPr/>
        <a:lstStyle/>
        <a:p>
          <a:endParaRPr lang="zh-CN" altLang="en-US"/>
        </a:p>
      </dgm:t>
    </dgm:pt>
    <dgm:pt modelId="{626E76B6-58E1-41E5-972C-F81FD7E99C45}" type="sibTrans" cxnId="{3E8F17FA-35B9-471A-B4CF-1D239D2355B8}">
      <dgm:prSet/>
      <dgm:spPr/>
      <dgm:t>
        <a:bodyPr/>
        <a:lstStyle/>
        <a:p>
          <a:endParaRPr lang="zh-CN" altLang="en-US"/>
        </a:p>
      </dgm:t>
    </dgm:pt>
    <dgm:pt modelId="{6EFAF78A-E241-4668-910E-9429F48CC32E}" type="pres">
      <dgm:prSet presAssocID="{DA24A98F-D86A-4226-AC2B-4EF375884224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FFACFD7-CE3B-46DF-A339-FB639EE4984A}" type="pres">
      <dgm:prSet presAssocID="{DA24A98F-D86A-4226-AC2B-4EF375884224}" presName="arrow" presStyleLbl="bgShp" presStyleIdx="0" presStyleCnt="1"/>
      <dgm:spPr/>
      <dgm:t>
        <a:bodyPr/>
        <a:lstStyle/>
        <a:p>
          <a:endParaRPr lang="zh-CN" altLang="en-US"/>
        </a:p>
      </dgm:t>
    </dgm:pt>
    <dgm:pt modelId="{3349386B-BD84-40B4-B9B6-26A904B562B9}" type="pres">
      <dgm:prSet presAssocID="{DA24A98F-D86A-4226-AC2B-4EF375884224}" presName="linearProcess" presStyleCnt="0"/>
      <dgm:spPr/>
      <dgm:t>
        <a:bodyPr/>
        <a:lstStyle/>
        <a:p>
          <a:endParaRPr lang="zh-CN" altLang="en-US"/>
        </a:p>
      </dgm:t>
    </dgm:pt>
    <dgm:pt modelId="{DEA45625-ADD3-40C2-8E57-63B46F4D4467}" type="pres">
      <dgm:prSet presAssocID="{5D00F02B-1621-462D-A335-7C51EFDDEE65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E00F10-D84C-44FB-B6ED-9D7AE4C9FEAE}" type="pres">
      <dgm:prSet presAssocID="{99F5EF60-5D81-498C-8320-DFCA4E9AE1B0}" presName="sibTrans" presStyleCnt="0"/>
      <dgm:spPr/>
      <dgm:t>
        <a:bodyPr/>
        <a:lstStyle/>
        <a:p>
          <a:endParaRPr lang="zh-CN" altLang="en-US"/>
        </a:p>
      </dgm:t>
    </dgm:pt>
    <dgm:pt modelId="{70C1AC80-76DB-4947-932D-4D556A7A2962}" type="pres">
      <dgm:prSet presAssocID="{DE7AC1BA-6F5F-41E2-96EC-C2DB4F363B29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CCBB6C-284D-4A6E-80DF-30B745FC23EC}" type="pres">
      <dgm:prSet presAssocID="{EF9DA364-91BA-48A0-A16A-61515F7AF3CF}" presName="sibTrans" presStyleCnt="0"/>
      <dgm:spPr/>
      <dgm:t>
        <a:bodyPr/>
        <a:lstStyle/>
        <a:p>
          <a:endParaRPr lang="zh-CN" altLang="en-US"/>
        </a:p>
      </dgm:t>
    </dgm:pt>
    <dgm:pt modelId="{8EC7A715-81A1-4ED4-AB90-17B0884631EB}" type="pres">
      <dgm:prSet presAssocID="{C831133F-BADC-4AC2-8DF8-FEE08818A886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FED953-ADDA-423E-B465-6F208E75D56F}" type="pres">
      <dgm:prSet presAssocID="{0EEBA8AA-E904-4CFE-A84C-E5E5AACDD320}" presName="sibTrans" presStyleCnt="0"/>
      <dgm:spPr/>
      <dgm:t>
        <a:bodyPr/>
        <a:lstStyle/>
        <a:p>
          <a:endParaRPr lang="zh-CN" altLang="en-US"/>
        </a:p>
      </dgm:t>
    </dgm:pt>
    <dgm:pt modelId="{7016265B-1731-4E76-9EE2-7D4646334C8A}" type="pres">
      <dgm:prSet presAssocID="{585FE7E9-74BD-457F-A04D-6605D93E3A27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6A51546-5314-4D86-8609-E1B07DEEB721}" srcId="{DA24A98F-D86A-4226-AC2B-4EF375884224}" destId="{5D00F02B-1621-462D-A335-7C51EFDDEE65}" srcOrd="0" destOrd="0" parTransId="{7955698F-0F31-4189-8BB1-4785337A142E}" sibTransId="{99F5EF60-5D81-498C-8320-DFCA4E9AE1B0}"/>
    <dgm:cxn modelId="{01D36541-ACE9-4C41-9C95-2D14E6059A6E}" type="presOf" srcId="{DA24A98F-D86A-4226-AC2B-4EF375884224}" destId="{6EFAF78A-E241-4668-910E-9429F48CC32E}" srcOrd="0" destOrd="0" presId="urn:microsoft.com/office/officeart/2005/8/layout/hProcess9"/>
    <dgm:cxn modelId="{BD3FCBDC-59DF-4C7F-BDBA-A5A1B4B9117B}" type="presOf" srcId="{C831133F-BADC-4AC2-8DF8-FEE08818A886}" destId="{8EC7A715-81A1-4ED4-AB90-17B0884631EB}" srcOrd="0" destOrd="0" presId="urn:microsoft.com/office/officeart/2005/8/layout/hProcess9"/>
    <dgm:cxn modelId="{A01F1E9D-018A-4969-800E-F3C014405869}" srcId="{DA24A98F-D86A-4226-AC2B-4EF375884224}" destId="{DE7AC1BA-6F5F-41E2-96EC-C2DB4F363B29}" srcOrd="1" destOrd="0" parTransId="{295A34C4-1D1C-42A5-8F23-92463540397E}" sibTransId="{EF9DA364-91BA-48A0-A16A-61515F7AF3CF}"/>
    <dgm:cxn modelId="{3E8F17FA-35B9-471A-B4CF-1D239D2355B8}" srcId="{DA24A98F-D86A-4226-AC2B-4EF375884224}" destId="{585FE7E9-74BD-457F-A04D-6605D93E3A27}" srcOrd="3" destOrd="0" parTransId="{D0837E93-C938-46AE-9020-8C287B84E719}" sibTransId="{626E76B6-58E1-41E5-972C-F81FD7E99C45}"/>
    <dgm:cxn modelId="{B6472541-7019-4B26-AF0E-411B2CDB00C7}" srcId="{DA24A98F-D86A-4226-AC2B-4EF375884224}" destId="{C831133F-BADC-4AC2-8DF8-FEE08818A886}" srcOrd="2" destOrd="0" parTransId="{9CFF0EF6-C05D-4599-96E5-68017F6BEF31}" sibTransId="{0EEBA8AA-E904-4CFE-A84C-E5E5AACDD320}"/>
    <dgm:cxn modelId="{5ECFE59C-EAB2-4D1D-B06D-F294796837A7}" type="presOf" srcId="{5D00F02B-1621-462D-A335-7C51EFDDEE65}" destId="{DEA45625-ADD3-40C2-8E57-63B46F4D4467}" srcOrd="0" destOrd="0" presId="urn:microsoft.com/office/officeart/2005/8/layout/hProcess9"/>
    <dgm:cxn modelId="{1D4609B8-6865-43A0-8085-6E04A2E21FE5}" type="presOf" srcId="{585FE7E9-74BD-457F-A04D-6605D93E3A27}" destId="{7016265B-1731-4E76-9EE2-7D4646334C8A}" srcOrd="0" destOrd="0" presId="urn:microsoft.com/office/officeart/2005/8/layout/hProcess9"/>
    <dgm:cxn modelId="{1C77D7B1-BA77-4ED3-A3B3-A02E8F4EC3E9}" type="presOf" srcId="{DE7AC1BA-6F5F-41E2-96EC-C2DB4F363B29}" destId="{70C1AC80-76DB-4947-932D-4D556A7A2962}" srcOrd="0" destOrd="0" presId="urn:microsoft.com/office/officeart/2005/8/layout/hProcess9"/>
    <dgm:cxn modelId="{3EE46361-38EE-4922-8D17-5DC908ECC793}" type="presParOf" srcId="{6EFAF78A-E241-4668-910E-9429F48CC32E}" destId="{1FFACFD7-CE3B-46DF-A339-FB639EE4984A}" srcOrd="0" destOrd="0" presId="urn:microsoft.com/office/officeart/2005/8/layout/hProcess9"/>
    <dgm:cxn modelId="{3815F9BC-6C75-420E-BCAB-0755A0FFDF02}" type="presParOf" srcId="{6EFAF78A-E241-4668-910E-9429F48CC32E}" destId="{3349386B-BD84-40B4-B9B6-26A904B562B9}" srcOrd="1" destOrd="0" presId="urn:microsoft.com/office/officeart/2005/8/layout/hProcess9"/>
    <dgm:cxn modelId="{EF699C78-E5A3-4F2D-985F-40C15B9E52F1}" type="presParOf" srcId="{3349386B-BD84-40B4-B9B6-26A904B562B9}" destId="{DEA45625-ADD3-40C2-8E57-63B46F4D4467}" srcOrd="0" destOrd="0" presId="urn:microsoft.com/office/officeart/2005/8/layout/hProcess9"/>
    <dgm:cxn modelId="{73526FFE-38C5-430C-9F02-A4A95510E453}" type="presParOf" srcId="{3349386B-BD84-40B4-B9B6-26A904B562B9}" destId="{56E00F10-D84C-44FB-B6ED-9D7AE4C9FEAE}" srcOrd="1" destOrd="0" presId="urn:microsoft.com/office/officeart/2005/8/layout/hProcess9"/>
    <dgm:cxn modelId="{130C5D60-70AE-409F-BD32-2357F42F3EBC}" type="presParOf" srcId="{3349386B-BD84-40B4-B9B6-26A904B562B9}" destId="{70C1AC80-76DB-4947-932D-4D556A7A2962}" srcOrd="2" destOrd="0" presId="urn:microsoft.com/office/officeart/2005/8/layout/hProcess9"/>
    <dgm:cxn modelId="{36F805FC-2A01-4090-888A-3FD1C540E209}" type="presParOf" srcId="{3349386B-BD84-40B4-B9B6-26A904B562B9}" destId="{78CCBB6C-284D-4A6E-80DF-30B745FC23EC}" srcOrd="3" destOrd="0" presId="urn:microsoft.com/office/officeart/2005/8/layout/hProcess9"/>
    <dgm:cxn modelId="{F55FC3B2-EC7E-4C49-AF85-550293405145}" type="presParOf" srcId="{3349386B-BD84-40B4-B9B6-26A904B562B9}" destId="{8EC7A715-81A1-4ED4-AB90-17B0884631EB}" srcOrd="4" destOrd="0" presId="urn:microsoft.com/office/officeart/2005/8/layout/hProcess9"/>
    <dgm:cxn modelId="{333A23C3-1481-493B-B66C-1FA7E8BF2144}" type="presParOf" srcId="{3349386B-BD84-40B4-B9B6-26A904B562B9}" destId="{E8FED953-ADDA-423E-B465-6F208E75D56F}" srcOrd="5" destOrd="0" presId="urn:microsoft.com/office/officeart/2005/8/layout/hProcess9"/>
    <dgm:cxn modelId="{B3D45726-76F3-49B9-996D-7619C6E0E38C}" type="presParOf" srcId="{3349386B-BD84-40B4-B9B6-26A904B562B9}" destId="{7016265B-1731-4E76-9EE2-7D4646334C8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4DE95AC8-7D88-454E-BB4E-BCBA844903C3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827161B-ACBA-42DA-86FB-BC0582825C95}">
      <dgm:prSet custT="1"/>
      <dgm:spPr/>
      <dgm:t>
        <a:bodyPr/>
        <a:lstStyle/>
        <a:p>
          <a:pPr rtl="0"/>
          <a:r>
            <a:rPr lang="zh-CN" altLang="en-US" sz="2400" smtClean="0"/>
            <a:t>关系数据库</a:t>
          </a:r>
          <a:endParaRPr lang="zh-CN" altLang="en-US" sz="2400"/>
        </a:p>
      </dgm:t>
    </dgm:pt>
    <dgm:pt modelId="{1D1101DE-2200-4D91-954B-8E819FAA31E6}" type="parTrans" cxnId="{729CE40F-6F27-4097-94E6-337E8FB4C580}">
      <dgm:prSet/>
      <dgm:spPr/>
      <dgm:t>
        <a:bodyPr/>
        <a:lstStyle/>
        <a:p>
          <a:endParaRPr lang="zh-CN" altLang="en-US" sz="1400"/>
        </a:p>
      </dgm:t>
    </dgm:pt>
    <dgm:pt modelId="{3C099285-7F8C-44EE-9D62-B3E5E533F456}" type="sibTrans" cxnId="{729CE40F-6F27-4097-94E6-337E8FB4C580}">
      <dgm:prSet/>
      <dgm:spPr/>
      <dgm:t>
        <a:bodyPr/>
        <a:lstStyle/>
        <a:p>
          <a:endParaRPr lang="zh-CN" altLang="en-US" sz="1400"/>
        </a:p>
      </dgm:t>
    </dgm:pt>
    <dgm:pt modelId="{14920A1B-6456-46A8-ABE0-3D40BE637A4C}">
      <dgm:prSet custT="1"/>
      <dgm:spPr/>
      <dgm:t>
        <a:bodyPr/>
        <a:lstStyle/>
        <a:p>
          <a:pPr rtl="0"/>
          <a:r>
            <a:rPr lang="zh-CN" altLang="en-US" sz="2400" smtClean="0"/>
            <a:t>一种一致性</a:t>
          </a:r>
          <a:endParaRPr lang="zh-CN" altLang="en-US" sz="2400"/>
        </a:p>
      </dgm:t>
    </dgm:pt>
    <dgm:pt modelId="{B00DA77A-A934-4267-8BF1-0A649B01E0B2}" type="parTrans" cxnId="{CA840F0A-2CDE-4D75-9F75-31B01F11FCE7}">
      <dgm:prSet/>
      <dgm:spPr/>
      <dgm:t>
        <a:bodyPr/>
        <a:lstStyle/>
        <a:p>
          <a:endParaRPr lang="zh-CN" altLang="en-US" sz="1400"/>
        </a:p>
      </dgm:t>
    </dgm:pt>
    <dgm:pt modelId="{4B2E5BC5-3A81-4248-AF72-48E136A7B62A}" type="sibTrans" cxnId="{CA840F0A-2CDE-4D75-9F75-31B01F11FCE7}">
      <dgm:prSet/>
      <dgm:spPr/>
      <dgm:t>
        <a:bodyPr/>
        <a:lstStyle/>
        <a:p>
          <a:endParaRPr lang="zh-CN" altLang="en-US" sz="1400"/>
        </a:p>
      </dgm:t>
    </dgm:pt>
    <dgm:pt modelId="{2A57BD0F-0AFA-4D51-888F-EA89B792E4AA}">
      <dgm:prSet custT="1"/>
      <dgm:spPr/>
      <dgm:t>
        <a:bodyPr/>
        <a:lstStyle/>
        <a:p>
          <a:pPr rtl="0"/>
          <a:r>
            <a:rPr lang="zh-CN" altLang="en-US" sz="2400" dirty="0" smtClean="0"/>
            <a:t>强一致性</a:t>
          </a:r>
          <a:endParaRPr lang="zh-CN" altLang="en-US" sz="2400" dirty="0"/>
        </a:p>
      </dgm:t>
    </dgm:pt>
    <dgm:pt modelId="{C8C29F08-DF4C-479E-B7C0-3FCA6044C185}" type="parTrans" cxnId="{132249E0-FAD3-4AA0-804D-5460E54BBFF4}">
      <dgm:prSet/>
      <dgm:spPr/>
      <dgm:t>
        <a:bodyPr/>
        <a:lstStyle/>
        <a:p>
          <a:endParaRPr lang="zh-CN" altLang="en-US" sz="1400"/>
        </a:p>
      </dgm:t>
    </dgm:pt>
    <dgm:pt modelId="{E8E77BC3-D17B-437F-AFE0-CC62A0F95C59}" type="sibTrans" cxnId="{132249E0-FAD3-4AA0-804D-5460E54BBFF4}">
      <dgm:prSet/>
      <dgm:spPr/>
      <dgm:t>
        <a:bodyPr/>
        <a:lstStyle/>
        <a:p>
          <a:endParaRPr lang="zh-CN" altLang="en-US" sz="1400"/>
        </a:p>
      </dgm:t>
    </dgm:pt>
    <dgm:pt modelId="{20F794CE-E9B6-45A2-8665-7BF5CEBF00FD}">
      <dgm:prSet custT="1"/>
      <dgm:spPr/>
      <dgm:t>
        <a:bodyPr/>
        <a:lstStyle/>
        <a:p>
          <a:pPr rtl="0"/>
          <a:r>
            <a:rPr lang="zh-CN" altLang="en-US" sz="2400" dirty="0" smtClean="0"/>
            <a:t>实现方法</a:t>
          </a:r>
          <a:endParaRPr lang="zh-CN" altLang="en-US" sz="2400" dirty="0"/>
        </a:p>
      </dgm:t>
    </dgm:pt>
    <dgm:pt modelId="{8CB765B0-4812-4175-AFF0-6BC69974DF24}" type="parTrans" cxnId="{919FF8ED-B268-4FD7-BEDB-AA32CE394EA1}">
      <dgm:prSet/>
      <dgm:spPr/>
      <dgm:t>
        <a:bodyPr/>
        <a:lstStyle/>
        <a:p>
          <a:endParaRPr lang="zh-CN" altLang="en-US" sz="1400"/>
        </a:p>
      </dgm:t>
    </dgm:pt>
    <dgm:pt modelId="{4C8EE10A-9D6F-492A-9B19-4EDBA54F433A}" type="sibTrans" cxnId="{919FF8ED-B268-4FD7-BEDB-AA32CE394EA1}">
      <dgm:prSet/>
      <dgm:spPr/>
      <dgm:t>
        <a:bodyPr/>
        <a:lstStyle/>
        <a:p>
          <a:endParaRPr lang="zh-CN" altLang="en-US" sz="1400"/>
        </a:p>
      </dgm:t>
    </dgm:pt>
    <dgm:pt modelId="{5EA4BC67-3F03-46F7-9F24-A214FF5927F7}">
      <dgm:prSet custT="1"/>
      <dgm:spPr/>
      <dgm:t>
        <a:bodyPr/>
        <a:lstStyle/>
        <a:p>
          <a:pPr rtl="0"/>
          <a:r>
            <a:rPr lang="en-US" sz="2400" smtClean="0"/>
            <a:t>NoSQL</a:t>
          </a:r>
          <a:r>
            <a:rPr lang="zh-CN" sz="2400" smtClean="0"/>
            <a:t>数据库</a:t>
          </a:r>
          <a:endParaRPr lang="zh-CN" sz="2400"/>
        </a:p>
      </dgm:t>
    </dgm:pt>
    <dgm:pt modelId="{63491214-4C0A-4B04-A44F-E85DE50C238D}" type="parTrans" cxnId="{3F899983-9490-4D1C-BD31-0F07BC3286E0}">
      <dgm:prSet/>
      <dgm:spPr/>
      <dgm:t>
        <a:bodyPr/>
        <a:lstStyle/>
        <a:p>
          <a:endParaRPr lang="zh-CN" altLang="en-US" sz="1400"/>
        </a:p>
      </dgm:t>
    </dgm:pt>
    <dgm:pt modelId="{3AEE8AEB-6303-4C94-A3BC-00D409C212CD}" type="sibTrans" cxnId="{3F899983-9490-4D1C-BD31-0F07BC3286E0}">
      <dgm:prSet/>
      <dgm:spPr/>
      <dgm:t>
        <a:bodyPr/>
        <a:lstStyle/>
        <a:p>
          <a:endParaRPr lang="zh-CN" altLang="en-US" sz="1400"/>
        </a:p>
      </dgm:t>
    </dgm:pt>
    <dgm:pt modelId="{9E0E4D3F-CD86-48FB-B848-D78906F87AF6}">
      <dgm:prSet custT="1"/>
      <dgm:spPr/>
      <dgm:t>
        <a:bodyPr/>
        <a:lstStyle/>
        <a:p>
          <a:pPr rtl="0"/>
          <a:r>
            <a:rPr lang="zh-CN" altLang="en-US" sz="2400" smtClean="0"/>
            <a:t>多种一致性</a:t>
          </a:r>
          <a:endParaRPr lang="zh-CN" altLang="en-US" sz="2400"/>
        </a:p>
      </dgm:t>
    </dgm:pt>
    <dgm:pt modelId="{8BF99922-6848-4E35-8553-356A9594E551}" type="parTrans" cxnId="{CE25D392-E6B5-4E22-B2B7-D449E090DD85}">
      <dgm:prSet/>
      <dgm:spPr/>
      <dgm:t>
        <a:bodyPr/>
        <a:lstStyle/>
        <a:p>
          <a:endParaRPr lang="zh-CN" altLang="en-US" sz="1400"/>
        </a:p>
      </dgm:t>
    </dgm:pt>
    <dgm:pt modelId="{5CFE5682-245C-489C-A44E-D127BA117432}" type="sibTrans" cxnId="{CE25D392-E6B5-4E22-B2B7-D449E090DD85}">
      <dgm:prSet/>
      <dgm:spPr/>
      <dgm:t>
        <a:bodyPr/>
        <a:lstStyle/>
        <a:p>
          <a:endParaRPr lang="zh-CN" altLang="en-US" sz="1400"/>
        </a:p>
      </dgm:t>
    </dgm:pt>
    <dgm:pt modelId="{25A8A88B-E6BB-4874-8F69-E3C108EC96AE}">
      <dgm:prSet custT="1"/>
      <dgm:spPr/>
      <dgm:t>
        <a:bodyPr/>
        <a:lstStyle/>
        <a:p>
          <a:pPr rtl="0"/>
          <a:r>
            <a:rPr lang="zh-CN" altLang="en-US" sz="2400" dirty="0" smtClean="0"/>
            <a:t>弱一致性</a:t>
          </a:r>
          <a:endParaRPr lang="zh-CN" altLang="en-US" sz="2400" dirty="0"/>
        </a:p>
      </dgm:t>
    </dgm:pt>
    <dgm:pt modelId="{BD2E87B7-47BB-4FF7-A4A1-AFDAEAC765C7}" type="parTrans" cxnId="{F1447325-E6D0-4375-80C3-F9961721B34D}">
      <dgm:prSet/>
      <dgm:spPr/>
      <dgm:t>
        <a:bodyPr/>
        <a:lstStyle/>
        <a:p>
          <a:endParaRPr lang="zh-CN" altLang="en-US" sz="1400"/>
        </a:p>
      </dgm:t>
    </dgm:pt>
    <dgm:pt modelId="{95A614C8-C316-4EC0-A369-4B7A06D242C4}" type="sibTrans" cxnId="{F1447325-E6D0-4375-80C3-F9961721B34D}">
      <dgm:prSet/>
      <dgm:spPr/>
      <dgm:t>
        <a:bodyPr/>
        <a:lstStyle/>
        <a:p>
          <a:endParaRPr lang="zh-CN" altLang="en-US" sz="1400"/>
        </a:p>
      </dgm:t>
    </dgm:pt>
    <dgm:pt modelId="{299040A8-AFB3-4F27-BB13-B700C15084D3}">
      <dgm:prSet custT="1"/>
      <dgm:spPr/>
      <dgm:t>
        <a:bodyPr/>
        <a:lstStyle/>
        <a:p>
          <a:pPr rtl="0"/>
          <a:r>
            <a:rPr lang="zh-CN" altLang="en-US" sz="2400" dirty="0" smtClean="0"/>
            <a:t>实现方法</a:t>
          </a:r>
          <a:endParaRPr lang="zh-CN" altLang="en-US" sz="2400" dirty="0"/>
        </a:p>
      </dgm:t>
    </dgm:pt>
    <dgm:pt modelId="{B899D40B-8193-49A8-80F5-FF2257A97439}" type="parTrans" cxnId="{8C94291E-8A53-4C95-BE64-DCB35C85AB04}">
      <dgm:prSet/>
      <dgm:spPr/>
      <dgm:t>
        <a:bodyPr/>
        <a:lstStyle/>
        <a:p>
          <a:endParaRPr lang="zh-CN" altLang="en-US" sz="1400"/>
        </a:p>
      </dgm:t>
    </dgm:pt>
    <dgm:pt modelId="{9A829C60-7C65-413F-AF8F-BB73F5140DE8}" type="sibTrans" cxnId="{8C94291E-8A53-4C95-BE64-DCB35C85AB04}">
      <dgm:prSet/>
      <dgm:spPr/>
      <dgm:t>
        <a:bodyPr/>
        <a:lstStyle/>
        <a:p>
          <a:endParaRPr lang="zh-CN" altLang="en-US" sz="1400"/>
        </a:p>
      </dgm:t>
    </dgm:pt>
    <dgm:pt modelId="{AAD1C18C-B985-4C7A-8F30-24199085F19E}">
      <dgm:prSet custT="1"/>
      <dgm:spPr/>
      <dgm:t>
        <a:bodyPr/>
        <a:lstStyle/>
        <a:p>
          <a:pPr rtl="0"/>
          <a:r>
            <a:rPr lang="zh-CN" altLang="en-US" sz="2400" dirty="0" smtClean="0"/>
            <a:t>事务处理</a:t>
          </a:r>
          <a:endParaRPr lang="zh-CN" altLang="en-US" sz="2400" dirty="0"/>
        </a:p>
      </dgm:t>
    </dgm:pt>
    <dgm:pt modelId="{0ECD7E84-1C1A-4FE0-9CFC-24AD45AFE0B9}" type="parTrans" cxnId="{4A6FF35A-EAD3-4C89-AC86-EAB76FB647EA}">
      <dgm:prSet/>
      <dgm:spPr/>
      <dgm:t>
        <a:bodyPr/>
        <a:lstStyle/>
        <a:p>
          <a:endParaRPr lang="zh-CN" altLang="en-US" sz="1400"/>
        </a:p>
      </dgm:t>
    </dgm:pt>
    <dgm:pt modelId="{92AF8089-E4A8-4B1D-A981-04EA0738C833}" type="sibTrans" cxnId="{4A6FF35A-EAD3-4C89-AC86-EAB76FB647EA}">
      <dgm:prSet/>
      <dgm:spPr/>
      <dgm:t>
        <a:bodyPr/>
        <a:lstStyle/>
        <a:p>
          <a:endParaRPr lang="zh-CN" altLang="en-US" sz="1400"/>
        </a:p>
      </dgm:t>
    </dgm:pt>
    <dgm:pt modelId="{03E62D29-331E-434D-9F6F-DDD2F7DAF4AA}">
      <dgm:prSet custT="1"/>
      <dgm:spPr/>
      <dgm:t>
        <a:bodyPr/>
        <a:lstStyle/>
        <a:p>
          <a:pPr rtl="0"/>
          <a:r>
            <a:rPr lang="en-US" sz="2400" dirty="0" smtClean="0"/>
            <a:t>2PL</a:t>
          </a:r>
          <a:r>
            <a:rPr lang="zh-CN" sz="2400" dirty="0" smtClean="0"/>
            <a:t>协议</a:t>
          </a:r>
          <a:endParaRPr lang="zh-CN" sz="2400" dirty="0"/>
        </a:p>
      </dgm:t>
    </dgm:pt>
    <dgm:pt modelId="{3111B941-8E32-4D8B-8129-8973FDCD1ED8}" type="parTrans" cxnId="{BD11C0F6-A209-4946-8803-D59B9C06EEEC}">
      <dgm:prSet/>
      <dgm:spPr/>
      <dgm:t>
        <a:bodyPr/>
        <a:lstStyle/>
        <a:p>
          <a:endParaRPr lang="zh-CN" altLang="en-US" sz="1400"/>
        </a:p>
      </dgm:t>
    </dgm:pt>
    <dgm:pt modelId="{1BD99A55-2266-4EBC-92D5-83F458E92E69}" type="sibTrans" cxnId="{BD11C0F6-A209-4946-8803-D59B9C06EEEC}">
      <dgm:prSet/>
      <dgm:spPr/>
      <dgm:t>
        <a:bodyPr/>
        <a:lstStyle/>
        <a:p>
          <a:endParaRPr lang="zh-CN" altLang="en-US" sz="1400"/>
        </a:p>
      </dgm:t>
    </dgm:pt>
    <dgm:pt modelId="{B4EBF668-84B7-400F-87E1-00E697142A12}">
      <dgm:prSet custT="1"/>
      <dgm:spPr/>
      <dgm:t>
        <a:bodyPr/>
        <a:lstStyle/>
        <a:p>
          <a:pPr rtl="0"/>
          <a:r>
            <a:rPr lang="en-US" sz="2400" dirty="0" smtClean="0"/>
            <a:t>2PC</a:t>
          </a:r>
          <a:r>
            <a:rPr lang="zh-CN" sz="2400" dirty="0" smtClean="0"/>
            <a:t>协议</a:t>
          </a:r>
          <a:endParaRPr lang="zh-CN" sz="2400" dirty="0"/>
        </a:p>
      </dgm:t>
    </dgm:pt>
    <dgm:pt modelId="{CFA14DBB-C8F6-4BA2-8746-AED786DB7FB7}" type="parTrans" cxnId="{860B70D5-2F21-4E93-A459-BFEBC9F5C5EB}">
      <dgm:prSet/>
      <dgm:spPr/>
      <dgm:t>
        <a:bodyPr/>
        <a:lstStyle/>
        <a:p>
          <a:endParaRPr lang="zh-CN" altLang="en-US" sz="1400"/>
        </a:p>
      </dgm:t>
    </dgm:pt>
    <dgm:pt modelId="{89A94406-55CE-4ADA-99A3-E24CDDC9CB08}" type="sibTrans" cxnId="{860B70D5-2F21-4E93-A459-BFEBC9F5C5EB}">
      <dgm:prSet/>
      <dgm:spPr/>
      <dgm:t>
        <a:bodyPr/>
        <a:lstStyle/>
        <a:p>
          <a:endParaRPr lang="zh-CN" altLang="en-US" sz="1400"/>
        </a:p>
      </dgm:t>
    </dgm:pt>
    <dgm:pt modelId="{C329E4CB-22F8-4450-838F-2D5872C72718}">
      <dgm:prSet custT="1"/>
      <dgm:spPr/>
      <dgm:t>
        <a:bodyPr/>
        <a:lstStyle/>
        <a:p>
          <a:pPr rtl="0"/>
          <a:r>
            <a:rPr lang="zh-CN" altLang="en-US" sz="2400" dirty="0" smtClean="0"/>
            <a:t>更新一致性</a:t>
          </a:r>
          <a:endParaRPr lang="zh-CN" altLang="en-US" sz="2400" dirty="0"/>
        </a:p>
      </dgm:t>
    </dgm:pt>
    <dgm:pt modelId="{BD1CEA8D-5180-4D28-A8E0-577512274612}" type="parTrans" cxnId="{BB64DDD1-F741-4B6C-9F06-7328FABFE333}">
      <dgm:prSet/>
      <dgm:spPr/>
      <dgm:t>
        <a:bodyPr/>
        <a:lstStyle/>
        <a:p>
          <a:endParaRPr lang="zh-CN" altLang="en-US" sz="1400"/>
        </a:p>
      </dgm:t>
    </dgm:pt>
    <dgm:pt modelId="{B9135658-88A6-4F7A-99D9-9B658029A8B1}" type="sibTrans" cxnId="{BB64DDD1-F741-4B6C-9F06-7328FABFE333}">
      <dgm:prSet/>
      <dgm:spPr/>
      <dgm:t>
        <a:bodyPr/>
        <a:lstStyle/>
        <a:p>
          <a:endParaRPr lang="zh-CN" altLang="en-US" sz="1400"/>
        </a:p>
      </dgm:t>
    </dgm:pt>
    <dgm:pt modelId="{B9C53FDE-B1C4-45F6-9445-1E5AF6EE585E}">
      <dgm:prSet custT="1"/>
      <dgm:spPr/>
      <dgm:t>
        <a:bodyPr/>
        <a:lstStyle/>
        <a:p>
          <a:pPr rtl="0"/>
          <a:r>
            <a:rPr lang="zh-CN" altLang="en-US" sz="2400" dirty="0" smtClean="0"/>
            <a:t>读写一致性</a:t>
          </a:r>
          <a:endParaRPr lang="zh-CN" altLang="en-US" sz="2400" dirty="0"/>
        </a:p>
      </dgm:t>
    </dgm:pt>
    <dgm:pt modelId="{8754D9AF-A642-4770-9181-2DE87F4A953E}" type="parTrans" cxnId="{6EE655D7-2062-4D53-A4F0-4E135294EB8C}">
      <dgm:prSet/>
      <dgm:spPr/>
      <dgm:t>
        <a:bodyPr/>
        <a:lstStyle/>
        <a:p>
          <a:endParaRPr lang="zh-CN" altLang="en-US" sz="1400"/>
        </a:p>
      </dgm:t>
    </dgm:pt>
    <dgm:pt modelId="{8F3626E4-4A82-4E15-AFC0-2EE141C4D3AD}" type="sibTrans" cxnId="{6EE655D7-2062-4D53-A4F0-4E135294EB8C}">
      <dgm:prSet/>
      <dgm:spPr/>
      <dgm:t>
        <a:bodyPr/>
        <a:lstStyle/>
        <a:p>
          <a:endParaRPr lang="zh-CN" altLang="en-US" sz="1400"/>
        </a:p>
      </dgm:t>
    </dgm:pt>
    <dgm:pt modelId="{AC74E9B3-D95C-4CBE-A5FC-468E6A2E9AEC}">
      <dgm:prSet custT="1"/>
      <dgm:spPr/>
      <dgm:t>
        <a:bodyPr/>
        <a:lstStyle/>
        <a:p>
          <a:pPr rtl="0"/>
          <a:r>
            <a:rPr lang="zh-CN" altLang="en-US" sz="2400" dirty="0" smtClean="0"/>
            <a:t>会话一致性</a:t>
          </a:r>
          <a:endParaRPr lang="zh-CN" altLang="en-US" sz="2400" dirty="0"/>
        </a:p>
      </dgm:t>
    </dgm:pt>
    <dgm:pt modelId="{F7B4A6ED-CBED-453A-980C-AC700CBACAC7}" type="parTrans" cxnId="{AD5F05CC-2BDE-449C-AD48-639665266B2F}">
      <dgm:prSet/>
      <dgm:spPr/>
      <dgm:t>
        <a:bodyPr/>
        <a:lstStyle/>
        <a:p>
          <a:endParaRPr lang="zh-CN" altLang="en-US" sz="1400"/>
        </a:p>
      </dgm:t>
    </dgm:pt>
    <dgm:pt modelId="{88CA0031-E9DF-475E-9AC0-1C5AAE4B8E39}" type="sibTrans" cxnId="{AD5F05CC-2BDE-449C-AD48-639665266B2F}">
      <dgm:prSet/>
      <dgm:spPr/>
      <dgm:t>
        <a:bodyPr/>
        <a:lstStyle/>
        <a:p>
          <a:endParaRPr lang="zh-CN" altLang="en-US" sz="1400"/>
        </a:p>
      </dgm:t>
    </dgm:pt>
    <dgm:pt modelId="{2D9B0297-68BB-4686-8DE8-C90B5929615B}">
      <dgm:prSet custT="1"/>
      <dgm:spPr/>
      <dgm:t>
        <a:bodyPr/>
        <a:lstStyle/>
        <a:p>
          <a:pPr rtl="0"/>
          <a:r>
            <a:rPr lang="zh-CN" altLang="en-US" sz="2400" dirty="0" smtClean="0"/>
            <a:t>最终一致性</a:t>
          </a:r>
          <a:endParaRPr lang="zh-CN" altLang="en-US" sz="2400" dirty="0"/>
        </a:p>
      </dgm:t>
    </dgm:pt>
    <dgm:pt modelId="{EBDEF19C-137D-419F-922D-E483FD46A0ED}" type="parTrans" cxnId="{A81CC8A2-81B4-40BB-A188-BC8814903623}">
      <dgm:prSet/>
      <dgm:spPr/>
      <dgm:t>
        <a:bodyPr/>
        <a:lstStyle/>
        <a:p>
          <a:endParaRPr lang="zh-CN" altLang="en-US" sz="1400"/>
        </a:p>
      </dgm:t>
    </dgm:pt>
    <dgm:pt modelId="{44AE862E-9D86-4DC6-827E-9EA70939E60C}" type="sibTrans" cxnId="{A81CC8A2-81B4-40BB-A188-BC8814903623}">
      <dgm:prSet/>
      <dgm:spPr/>
      <dgm:t>
        <a:bodyPr/>
        <a:lstStyle/>
        <a:p>
          <a:endParaRPr lang="zh-CN" altLang="en-US" sz="1400"/>
        </a:p>
      </dgm:t>
    </dgm:pt>
    <dgm:pt modelId="{497D0EF8-EA59-4038-BEAA-705D461CF539}" type="pres">
      <dgm:prSet presAssocID="{4DE95AC8-7D88-454E-BB4E-BCBA844903C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08C211E-5238-4559-9D22-C3B82C77AE6F}" type="pres">
      <dgm:prSet presAssocID="{2827161B-ACBA-42DA-86FB-BC0582825C95}" presName="composite" presStyleCnt="0"/>
      <dgm:spPr/>
      <dgm:t>
        <a:bodyPr/>
        <a:lstStyle/>
        <a:p>
          <a:endParaRPr lang="zh-CN" altLang="en-US"/>
        </a:p>
      </dgm:t>
    </dgm:pt>
    <dgm:pt modelId="{4A67AEBA-F330-4307-A72A-C3DCC3305C1B}" type="pres">
      <dgm:prSet presAssocID="{2827161B-ACBA-42DA-86FB-BC0582825C95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93BAC2-7307-4C64-8E8A-D2BD7D681193}" type="pres">
      <dgm:prSet presAssocID="{2827161B-ACBA-42DA-86FB-BC0582825C95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E70AFF-C867-4513-A0F5-B28BC242E034}" type="pres">
      <dgm:prSet presAssocID="{3C099285-7F8C-44EE-9D62-B3E5E533F456}" presName="space" presStyleCnt="0"/>
      <dgm:spPr/>
      <dgm:t>
        <a:bodyPr/>
        <a:lstStyle/>
        <a:p>
          <a:endParaRPr lang="zh-CN" altLang="en-US"/>
        </a:p>
      </dgm:t>
    </dgm:pt>
    <dgm:pt modelId="{4979CE0C-4065-4323-A589-AA753242DBCC}" type="pres">
      <dgm:prSet presAssocID="{5EA4BC67-3F03-46F7-9F24-A214FF5927F7}" presName="composite" presStyleCnt="0"/>
      <dgm:spPr/>
      <dgm:t>
        <a:bodyPr/>
        <a:lstStyle/>
        <a:p>
          <a:endParaRPr lang="zh-CN" altLang="en-US"/>
        </a:p>
      </dgm:t>
    </dgm:pt>
    <dgm:pt modelId="{D6D6782F-AE8D-4FE2-8424-C2DE11B01C42}" type="pres">
      <dgm:prSet presAssocID="{5EA4BC67-3F03-46F7-9F24-A214FF5927F7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BD0C24-4169-468B-8A59-9ACDA3A22ACF}" type="pres">
      <dgm:prSet presAssocID="{5EA4BC67-3F03-46F7-9F24-A214FF5927F7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E25D392-E6B5-4E22-B2B7-D449E090DD85}" srcId="{5EA4BC67-3F03-46F7-9F24-A214FF5927F7}" destId="{9E0E4D3F-CD86-48FB-B848-D78906F87AF6}" srcOrd="0" destOrd="0" parTransId="{8BF99922-6848-4E35-8553-356A9594E551}" sibTransId="{5CFE5682-245C-489C-A44E-D127BA117432}"/>
    <dgm:cxn modelId="{17CADBCF-2C43-4657-8085-EAEE3E344725}" type="presOf" srcId="{20F794CE-E9B6-45A2-8665-7BF5CEBF00FD}" destId="{B293BAC2-7307-4C64-8E8A-D2BD7D681193}" srcOrd="0" destOrd="2" presId="urn:microsoft.com/office/officeart/2005/8/layout/hList1"/>
    <dgm:cxn modelId="{A81CC8A2-81B4-40BB-A188-BC8814903623}" srcId="{9E0E4D3F-CD86-48FB-B848-D78906F87AF6}" destId="{2D9B0297-68BB-4686-8DE8-C90B5929615B}" srcOrd="1" destOrd="0" parTransId="{EBDEF19C-137D-419F-922D-E483FD46A0ED}" sibTransId="{44AE862E-9D86-4DC6-827E-9EA70939E60C}"/>
    <dgm:cxn modelId="{BB64DDD1-F741-4B6C-9F06-7328FABFE333}" srcId="{299040A8-AFB3-4F27-BB13-B700C15084D3}" destId="{C329E4CB-22F8-4450-838F-2D5872C72718}" srcOrd="0" destOrd="0" parTransId="{BD1CEA8D-5180-4D28-A8E0-577512274612}" sibTransId="{B9135658-88A6-4F7A-99D9-9B658029A8B1}"/>
    <dgm:cxn modelId="{6EE655D7-2062-4D53-A4F0-4E135294EB8C}" srcId="{299040A8-AFB3-4F27-BB13-B700C15084D3}" destId="{B9C53FDE-B1C4-45F6-9445-1E5AF6EE585E}" srcOrd="1" destOrd="0" parTransId="{8754D9AF-A642-4770-9181-2DE87F4A953E}" sibTransId="{8F3626E4-4A82-4E15-AFC0-2EE141C4D3AD}"/>
    <dgm:cxn modelId="{8C94291E-8A53-4C95-BE64-DCB35C85AB04}" srcId="{5EA4BC67-3F03-46F7-9F24-A214FF5927F7}" destId="{299040A8-AFB3-4F27-BB13-B700C15084D3}" srcOrd="1" destOrd="0" parTransId="{B899D40B-8193-49A8-80F5-FF2257A97439}" sibTransId="{9A829C60-7C65-413F-AF8F-BB73F5140DE8}"/>
    <dgm:cxn modelId="{B0D71F8C-7EB6-49CC-8E90-8F37146903DC}" type="presOf" srcId="{03E62D29-331E-434D-9F6F-DDD2F7DAF4AA}" destId="{B293BAC2-7307-4C64-8E8A-D2BD7D681193}" srcOrd="0" destOrd="4" presId="urn:microsoft.com/office/officeart/2005/8/layout/hList1"/>
    <dgm:cxn modelId="{99CA98C5-985F-4EA9-A6D1-F958F9999CFC}" type="presOf" srcId="{299040A8-AFB3-4F27-BB13-B700C15084D3}" destId="{B4BD0C24-4169-468B-8A59-9ACDA3A22ACF}" srcOrd="0" destOrd="3" presId="urn:microsoft.com/office/officeart/2005/8/layout/hList1"/>
    <dgm:cxn modelId="{F1447325-E6D0-4375-80C3-F9961721B34D}" srcId="{9E0E4D3F-CD86-48FB-B848-D78906F87AF6}" destId="{25A8A88B-E6BB-4874-8F69-E3C108EC96AE}" srcOrd="0" destOrd="0" parTransId="{BD2E87B7-47BB-4FF7-A4A1-AFDAEAC765C7}" sibTransId="{95A614C8-C316-4EC0-A369-4B7A06D242C4}"/>
    <dgm:cxn modelId="{4A6FF35A-EAD3-4C89-AC86-EAB76FB647EA}" srcId="{20F794CE-E9B6-45A2-8665-7BF5CEBF00FD}" destId="{AAD1C18C-B985-4C7A-8F30-24199085F19E}" srcOrd="0" destOrd="0" parTransId="{0ECD7E84-1C1A-4FE0-9CFC-24AD45AFE0B9}" sibTransId="{92AF8089-E4A8-4B1D-A981-04EA0738C833}"/>
    <dgm:cxn modelId="{3F899983-9490-4D1C-BD31-0F07BC3286E0}" srcId="{4DE95AC8-7D88-454E-BB4E-BCBA844903C3}" destId="{5EA4BC67-3F03-46F7-9F24-A214FF5927F7}" srcOrd="1" destOrd="0" parTransId="{63491214-4C0A-4B04-A44F-E85DE50C238D}" sibTransId="{3AEE8AEB-6303-4C94-A3BC-00D409C212CD}"/>
    <dgm:cxn modelId="{3F6B9BC3-847C-4ED7-9A34-7E18801B7811}" type="presOf" srcId="{2D9B0297-68BB-4686-8DE8-C90B5929615B}" destId="{B4BD0C24-4169-468B-8A59-9ACDA3A22ACF}" srcOrd="0" destOrd="2" presId="urn:microsoft.com/office/officeart/2005/8/layout/hList1"/>
    <dgm:cxn modelId="{BD11C0F6-A209-4946-8803-D59B9C06EEEC}" srcId="{20F794CE-E9B6-45A2-8665-7BF5CEBF00FD}" destId="{03E62D29-331E-434D-9F6F-DDD2F7DAF4AA}" srcOrd="1" destOrd="0" parTransId="{3111B941-8E32-4D8B-8129-8973FDCD1ED8}" sibTransId="{1BD99A55-2266-4EBC-92D5-83F458E92E69}"/>
    <dgm:cxn modelId="{E30A3DFF-6CB7-435B-A953-6E603C96ED96}" type="presOf" srcId="{AAD1C18C-B985-4C7A-8F30-24199085F19E}" destId="{B293BAC2-7307-4C64-8E8A-D2BD7D681193}" srcOrd="0" destOrd="3" presId="urn:microsoft.com/office/officeart/2005/8/layout/hList1"/>
    <dgm:cxn modelId="{132249E0-FAD3-4AA0-804D-5460E54BBFF4}" srcId="{14920A1B-6456-46A8-ABE0-3D40BE637A4C}" destId="{2A57BD0F-0AFA-4D51-888F-EA89B792E4AA}" srcOrd="0" destOrd="0" parTransId="{C8C29F08-DF4C-479E-B7C0-3FCA6044C185}" sibTransId="{E8E77BC3-D17B-437F-AFE0-CC62A0F95C59}"/>
    <dgm:cxn modelId="{FDC1CD79-B84C-4FCF-A64C-382ACC2BFBB6}" type="presOf" srcId="{B4EBF668-84B7-400F-87E1-00E697142A12}" destId="{B293BAC2-7307-4C64-8E8A-D2BD7D681193}" srcOrd="0" destOrd="5" presId="urn:microsoft.com/office/officeart/2005/8/layout/hList1"/>
    <dgm:cxn modelId="{24192981-7DB9-478B-8CDD-435A06DEC85F}" type="presOf" srcId="{25A8A88B-E6BB-4874-8F69-E3C108EC96AE}" destId="{B4BD0C24-4169-468B-8A59-9ACDA3A22ACF}" srcOrd="0" destOrd="1" presId="urn:microsoft.com/office/officeart/2005/8/layout/hList1"/>
    <dgm:cxn modelId="{008A051D-518C-4407-AC03-BC027CDC5317}" type="presOf" srcId="{2827161B-ACBA-42DA-86FB-BC0582825C95}" destId="{4A67AEBA-F330-4307-A72A-C3DCC3305C1B}" srcOrd="0" destOrd="0" presId="urn:microsoft.com/office/officeart/2005/8/layout/hList1"/>
    <dgm:cxn modelId="{E774B5E9-83D2-4EA5-9A6F-5525BCE04459}" type="presOf" srcId="{B9C53FDE-B1C4-45F6-9445-1E5AF6EE585E}" destId="{B4BD0C24-4169-468B-8A59-9ACDA3A22ACF}" srcOrd="0" destOrd="5" presId="urn:microsoft.com/office/officeart/2005/8/layout/hList1"/>
    <dgm:cxn modelId="{14E0EC81-BCAB-46B2-A951-1F526D55B8F3}" type="presOf" srcId="{14920A1B-6456-46A8-ABE0-3D40BE637A4C}" destId="{B293BAC2-7307-4C64-8E8A-D2BD7D681193}" srcOrd="0" destOrd="0" presId="urn:microsoft.com/office/officeart/2005/8/layout/hList1"/>
    <dgm:cxn modelId="{AD5F05CC-2BDE-449C-AD48-639665266B2F}" srcId="{299040A8-AFB3-4F27-BB13-B700C15084D3}" destId="{AC74E9B3-D95C-4CBE-A5FC-468E6A2E9AEC}" srcOrd="2" destOrd="0" parTransId="{F7B4A6ED-CBED-453A-980C-AC700CBACAC7}" sibTransId="{88CA0031-E9DF-475E-9AC0-1C5AAE4B8E39}"/>
    <dgm:cxn modelId="{0B5A2E0A-4643-41A0-8F71-544C0118A95C}" type="presOf" srcId="{5EA4BC67-3F03-46F7-9F24-A214FF5927F7}" destId="{D6D6782F-AE8D-4FE2-8424-C2DE11B01C42}" srcOrd="0" destOrd="0" presId="urn:microsoft.com/office/officeart/2005/8/layout/hList1"/>
    <dgm:cxn modelId="{1C46C4D8-AF2F-4409-8E9A-B797FA380D6D}" type="presOf" srcId="{2A57BD0F-0AFA-4D51-888F-EA89B792E4AA}" destId="{B293BAC2-7307-4C64-8E8A-D2BD7D681193}" srcOrd="0" destOrd="1" presId="urn:microsoft.com/office/officeart/2005/8/layout/hList1"/>
    <dgm:cxn modelId="{860B70D5-2F21-4E93-A459-BFEBC9F5C5EB}" srcId="{20F794CE-E9B6-45A2-8665-7BF5CEBF00FD}" destId="{B4EBF668-84B7-400F-87E1-00E697142A12}" srcOrd="2" destOrd="0" parTransId="{CFA14DBB-C8F6-4BA2-8746-AED786DB7FB7}" sibTransId="{89A94406-55CE-4ADA-99A3-E24CDDC9CB08}"/>
    <dgm:cxn modelId="{E1E2116A-A529-4E18-8CCE-EC240968902C}" type="presOf" srcId="{C329E4CB-22F8-4450-838F-2D5872C72718}" destId="{B4BD0C24-4169-468B-8A59-9ACDA3A22ACF}" srcOrd="0" destOrd="4" presId="urn:microsoft.com/office/officeart/2005/8/layout/hList1"/>
    <dgm:cxn modelId="{065B866A-F870-4037-B327-51209EDB78FC}" type="presOf" srcId="{9E0E4D3F-CD86-48FB-B848-D78906F87AF6}" destId="{B4BD0C24-4169-468B-8A59-9ACDA3A22ACF}" srcOrd="0" destOrd="0" presId="urn:microsoft.com/office/officeart/2005/8/layout/hList1"/>
    <dgm:cxn modelId="{1D478F83-52F7-4DD9-BB98-58F32BBE0AEC}" type="presOf" srcId="{AC74E9B3-D95C-4CBE-A5FC-468E6A2E9AEC}" destId="{B4BD0C24-4169-468B-8A59-9ACDA3A22ACF}" srcOrd="0" destOrd="6" presId="urn:microsoft.com/office/officeart/2005/8/layout/hList1"/>
    <dgm:cxn modelId="{86DBA721-862B-4DE3-9E5A-828DFFE03A2C}" type="presOf" srcId="{4DE95AC8-7D88-454E-BB4E-BCBA844903C3}" destId="{497D0EF8-EA59-4038-BEAA-705D461CF539}" srcOrd="0" destOrd="0" presId="urn:microsoft.com/office/officeart/2005/8/layout/hList1"/>
    <dgm:cxn modelId="{919FF8ED-B268-4FD7-BEDB-AA32CE394EA1}" srcId="{2827161B-ACBA-42DA-86FB-BC0582825C95}" destId="{20F794CE-E9B6-45A2-8665-7BF5CEBF00FD}" srcOrd="1" destOrd="0" parTransId="{8CB765B0-4812-4175-AFF0-6BC69974DF24}" sibTransId="{4C8EE10A-9D6F-492A-9B19-4EDBA54F433A}"/>
    <dgm:cxn modelId="{CA840F0A-2CDE-4D75-9F75-31B01F11FCE7}" srcId="{2827161B-ACBA-42DA-86FB-BC0582825C95}" destId="{14920A1B-6456-46A8-ABE0-3D40BE637A4C}" srcOrd="0" destOrd="0" parTransId="{B00DA77A-A934-4267-8BF1-0A649B01E0B2}" sibTransId="{4B2E5BC5-3A81-4248-AF72-48E136A7B62A}"/>
    <dgm:cxn modelId="{729CE40F-6F27-4097-94E6-337E8FB4C580}" srcId="{4DE95AC8-7D88-454E-BB4E-BCBA844903C3}" destId="{2827161B-ACBA-42DA-86FB-BC0582825C95}" srcOrd="0" destOrd="0" parTransId="{1D1101DE-2200-4D91-954B-8E819FAA31E6}" sibTransId="{3C099285-7F8C-44EE-9D62-B3E5E533F456}"/>
    <dgm:cxn modelId="{0C76FC71-99B7-488C-BE72-4B1F4F5A6119}" type="presParOf" srcId="{497D0EF8-EA59-4038-BEAA-705D461CF539}" destId="{508C211E-5238-4559-9D22-C3B82C77AE6F}" srcOrd="0" destOrd="0" presId="urn:microsoft.com/office/officeart/2005/8/layout/hList1"/>
    <dgm:cxn modelId="{A7819AC1-4021-484E-A814-F28D73F99053}" type="presParOf" srcId="{508C211E-5238-4559-9D22-C3B82C77AE6F}" destId="{4A67AEBA-F330-4307-A72A-C3DCC3305C1B}" srcOrd="0" destOrd="0" presId="urn:microsoft.com/office/officeart/2005/8/layout/hList1"/>
    <dgm:cxn modelId="{1FCA2ED0-523F-49A9-8699-A54BDC9FD796}" type="presParOf" srcId="{508C211E-5238-4559-9D22-C3B82C77AE6F}" destId="{B293BAC2-7307-4C64-8E8A-D2BD7D681193}" srcOrd="1" destOrd="0" presId="urn:microsoft.com/office/officeart/2005/8/layout/hList1"/>
    <dgm:cxn modelId="{D8931DAD-7E11-470B-9CCC-F24D872E14DC}" type="presParOf" srcId="{497D0EF8-EA59-4038-BEAA-705D461CF539}" destId="{07E70AFF-C867-4513-A0F5-B28BC242E034}" srcOrd="1" destOrd="0" presId="urn:microsoft.com/office/officeart/2005/8/layout/hList1"/>
    <dgm:cxn modelId="{9212E3AA-4860-4AAA-A37C-5B7AF14FA9B5}" type="presParOf" srcId="{497D0EF8-EA59-4038-BEAA-705D461CF539}" destId="{4979CE0C-4065-4323-A589-AA753242DBCC}" srcOrd="2" destOrd="0" presId="urn:microsoft.com/office/officeart/2005/8/layout/hList1"/>
    <dgm:cxn modelId="{07073C12-38CA-4108-8502-019BAA6443EA}" type="presParOf" srcId="{4979CE0C-4065-4323-A589-AA753242DBCC}" destId="{D6D6782F-AE8D-4FE2-8424-C2DE11B01C42}" srcOrd="0" destOrd="0" presId="urn:microsoft.com/office/officeart/2005/8/layout/hList1"/>
    <dgm:cxn modelId="{3847A64A-DB49-4A7E-BD23-600CBB1B19D1}" type="presParOf" srcId="{4979CE0C-4065-4323-A589-AA753242DBCC}" destId="{B4BD0C24-4169-468B-8A59-9ACDA3A22AC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F09D3B7-229B-4E20-8823-E1F6CA045E0E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C96120E6-DF2E-4563-A700-33F5164E16E0}">
      <dgm:prSet custT="1"/>
      <dgm:spPr/>
      <dgm:t>
        <a:bodyPr/>
        <a:lstStyle/>
        <a:p>
          <a:pPr rtl="0"/>
          <a:r>
            <a:rPr lang="en-US" sz="2400" smtClean="0"/>
            <a:t>Cassandra</a:t>
          </a:r>
          <a:r>
            <a:rPr lang="zh-CN" sz="2400" smtClean="0"/>
            <a:t>，</a:t>
          </a:r>
          <a:r>
            <a:rPr lang="en-US" sz="2400" smtClean="0"/>
            <a:t>Dynamo </a:t>
          </a:r>
          <a:endParaRPr lang="zh-CN" sz="2400"/>
        </a:p>
      </dgm:t>
    </dgm:pt>
    <dgm:pt modelId="{0DB3C1B3-C033-48EF-B5EC-95BFDB9E8A67}" type="parTrans" cxnId="{A6E17547-E1A0-4834-AB9E-E720B81F3F60}">
      <dgm:prSet/>
      <dgm:spPr/>
      <dgm:t>
        <a:bodyPr/>
        <a:lstStyle/>
        <a:p>
          <a:endParaRPr lang="zh-CN" altLang="en-US" sz="1400"/>
        </a:p>
      </dgm:t>
    </dgm:pt>
    <dgm:pt modelId="{D7C52E7A-9DCE-48C5-9CCB-1C6C5CFA9A00}" type="sibTrans" cxnId="{A6E17547-E1A0-4834-AB9E-E720B81F3F60}">
      <dgm:prSet/>
      <dgm:spPr/>
      <dgm:t>
        <a:bodyPr/>
        <a:lstStyle/>
        <a:p>
          <a:endParaRPr lang="zh-CN" altLang="en-US" sz="1400"/>
        </a:p>
      </dgm:t>
    </dgm:pt>
    <dgm:pt modelId="{59993945-C34E-4DB6-AD5F-18CACBE70A69}">
      <dgm:prSet custT="1"/>
      <dgm:spPr/>
      <dgm:t>
        <a:bodyPr/>
        <a:lstStyle/>
        <a:p>
          <a:pPr rtl="0"/>
          <a:r>
            <a:rPr lang="zh-CN" sz="2000" dirty="0" smtClean="0"/>
            <a:t>选择</a:t>
          </a:r>
          <a:r>
            <a:rPr lang="en-US" sz="2000" dirty="0" smtClean="0"/>
            <a:t>AP</a:t>
          </a:r>
          <a:r>
            <a:rPr lang="zh-CN" sz="2000" dirty="0" smtClean="0"/>
            <a:t>（放弃</a:t>
          </a:r>
          <a:r>
            <a:rPr lang="en-US" sz="2000" dirty="0" smtClean="0"/>
            <a:t>C</a:t>
          </a:r>
          <a:r>
            <a:rPr lang="zh-CN" sz="2000" dirty="0" smtClean="0"/>
            <a:t>）</a:t>
          </a:r>
          <a:endParaRPr lang="zh-CN" sz="2000" dirty="0"/>
        </a:p>
      </dgm:t>
    </dgm:pt>
    <dgm:pt modelId="{CB896081-126C-4F22-839C-A4F646674724}" type="parTrans" cxnId="{E01367FC-36BD-427B-9DF2-31B0D2DA63B0}">
      <dgm:prSet/>
      <dgm:spPr/>
      <dgm:t>
        <a:bodyPr/>
        <a:lstStyle/>
        <a:p>
          <a:endParaRPr lang="zh-CN" altLang="en-US" sz="1400"/>
        </a:p>
      </dgm:t>
    </dgm:pt>
    <dgm:pt modelId="{A54423E4-C479-42D9-BD95-D6FB116F8F82}" type="sibTrans" cxnId="{E01367FC-36BD-427B-9DF2-31B0D2DA63B0}">
      <dgm:prSet/>
      <dgm:spPr/>
      <dgm:t>
        <a:bodyPr/>
        <a:lstStyle/>
        <a:p>
          <a:endParaRPr lang="zh-CN" altLang="en-US" sz="1400"/>
        </a:p>
      </dgm:t>
    </dgm:pt>
    <dgm:pt modelId="{D78453EE-11B6-41AA-AD0A-CA562456804B}">
      <dgm:prSet custT="1"/>
      <dgm:spPr/>
      <dgm:t>
        <a:bodyPr/>
        <a:lstStyle/>
        <a:p>
          <a:pPr rtl="0"/>
          <a:r>
            <a:rPr lang="en-US" sz="2400" dirty="0" err="1" smtClean="0"/>
            <a:t>BigTable</a:t>
          </a:r>
          <a:r>
            <a:rPr lang="zh-CN" sz="2400" dirty="0" smtClean="0"/>
            <a:t>，</a:t>
          </a:r>
          <a:r>
            <a:rPr lang="en-US" sz="2400" dirty="0" smtClean="0"/>
            <a:t>MongoDB</a:t>
          </a:r>
          <a:endParaRPr lang="zh-CN" sz="2400" dirty="0"/>
        </a:p>
      </dgm:t>
    </dgm:pt>
    <dgm:pt modelId="{A5632C48-4CA1-417E-BC00-ECCAE6AC2E01}" type="parTrans" cxnId="{891E4132-203F-4A9A-99BB-BE8032FF5105}">
      <dgm:prSet/>
      <dgm:spPr/>
      <dgm:t>
        <a:bodyPr/>
        <a:lstStyle/>
        <a:p>
          <a:endParaRPr lang="zh-CN" altLang="en-US" sz="1400"/>
        </a:p>
      </dgm:t>
    </dgm:pt>
    <dgm:pt modelId="{9213C1E9-34B2-4B0D-A045-B709D1DE8B6C}" type="sibTrans" cxnId="{891E4132-203F-4A9A-99BB-BE8032FF5105}">
      <dgm:prSet/>
      <dgm:spPr/>
      <dgm:t>
        <a:bodyPr/>
        <a:lstStyle/>
        <a:p>
          <a:endParaRPr lang="zh-CN" altLang="en-US" sz="1400"/>
        </a:p>
      </dgm:t>
    </dgm:pt>
    <dgm:pt modelId="{CC476740-442E-492C-B103-4CC622375EE3}">
      <dgm:prSet custT="1"/>
      <dgm:spPr/>
      <dgm:t>
        <a:bodyPr/>
        <a:lstStyle/>
        <a:p>
          <a:pPr rtl="0"/>
          <a:r>
            <a:rPr lang="en-US" sz="2400" dirty="0" err="1" smtClean="0"/>
            <a:t>Mysql</a:t>
          </a:r>
          <a:r>
            <a:rPr lang="zh-CN" sz="2400" dirty="0" smtClean="0"/>
            <a:t>和</a:t>
          </a:r>
          <a:r>
            <a:rPr lang="en-US" sz="2400" dirty="0" err="1" smtClean="0"/>
            <a:t>Postgres</a:t>
          </a:r>
          <a:endParaRPr lang="zh-CN" sz="2400" dirty="0"/>
        </a:p>
      </dgm:t>
    </dgm:pt>
    <dgm:pt modelId="{6D58F92C-B783-4010-BC16-CD40FED921A9}" type="parTrans" cxnId="{0070FC74-BBB6-48DF-B4FF-A00CD7E26236}">
      <dgm:prSet/>
      <dgm:spPr/>
      <dgm:t>
        <a:bodyPr/>
        <a:lstStyle/>
        <a:p>
          <a:endParaRPr lang="zh-CN" altLang="en-US" sz="1400"/>
        </a:p>
      </dgm:t>
    </dgm:pt>
    <dgm:pt modelId="{C6284246-C85C-43B7-9A6E-B2E06C48FB9A}" type="sibTrans" cxnId="{0070FC74-BBB6-48DF-B4FF-A00CD7E26236}">
      <dgm:prSet/>
      <dgm:spPr/>
      <dgm:t>
        <a:bodyPr/>
        <a:lstStyle/>
        <a:p>
          <a:endParaRPr lang="zh-CN" altLang="en-US" sz="1400"/>
        </a:p>
      </dgm:t>
    </dgm:pt>
    <dgm:pt modelId="{CCE19DDD-0E6F-46E0-87F7-24498464C1C6}">
      <dgm:prSet custT="1"/>
      <dgm:spPr/>
      <dgm:t>
        <a:bodyPr/>
        <a:lstStyle/>
        <a:p>
          <a:pPr rtl="0"/>
          <a:r>
            <a:rPr lang="zh-CN" sz="2000" smtClean="0"/>
            <a:t>满足</a:t>
          </a:r>
          <a:r>
            <a:rPr lang="en-US" sz="2000" dirty="0" smtClean="0"/>
            <a:t>CP</a:t>
          </a:r>
          <a:r>
            <a:rPr lang="zh-CN" sz="2000" dirty="0" smtClean="0"/>
            <a:t>（放弃</a:t>
          </a:r>
          <a:r>
            <a:rPr lang="en-US" sz="2000" dirty="0" smtClean="0"/>
            <a:t>A</a:t>
          </a:r>
          <a:r>
            <a:rPr lang="zh-CN" sz="2000" dirty="0" smtClean="0"/>
            <a:t>）</a:t>
          </a:r>
          <a:endParaRPr lang="zh-CN" sz="2000" dirty="0"/>
        </a:p>
      </dgm:t>
    </dgm:pt>
    <dgm:pt modelId="{4382FAE0-8EC2-40DB-82C5-DC0A8759AA20}" type="parTrans" cxnId="{2462162C-7E9B-474B-BE54-5AB2D8A3D76F}">
      <dgm:prSet/>
      <dgm:spPr/>
      <dgm:t>
        <a:bodyPr/>
        <a:lstStyle/>
        <a:p>
          <a:endParaRPr lang="zh-CN" altLang="en-US" sz="1400"/>
        </a:p>
      </dgm:t>
    </dgm:pt>
    <dgm:pt modelId="{04956BC3-6B8B-4055-9EC0-B1B9A47BB738}" type="sibTrans" cxnId="{2462162C-7E9B-474B-BE54-5AB2D8A3D76F}">
      <dgm:prSet/>
      <dgm:spPr/>
      <dgm:t>
        <a:bodyPr/>
        <a:lstStyle/>
        <a:p>
          <a:endParaRPr lang="zh-CN" altLang="en-US" sz="1400"/>
        </a:p>
      </dgm:t>
    </dgm:pt>
    <dgm:pt modelId="{2BA9237C-EDBC-453C-990B-904F25C9C3C7}">
      <dgm:prSet custT="1"/>
      <dgm:spPr/>
      <dgm:t>
        <a:bodyPr/>
        <a:lstStyle/>
        <a:p>
          <a:pPr rtl="0"/>
          <a:r>
            <a:rPr lang="zh-CN" sz="2000" smtClean="0"/>
            <a:t>满足</a:t>
          </a:r>
          <a:r>
            <a:rPr lang="en-US" sz="2000" dirty="0" smtClean="0"/>
            <a:t>AC</a:t>
          </a:r>
          <a:r>
            <a:rPr lang="zh-CN" sz="2000" dirty="0" smtClean="0"/>
            <a:t>（放弃</a:t>
          </a:r>
          <a:r>
            <a:rPr lang="en-US" sz="2000" dirty="0" smtClean="0"/>
            <a:t>P</a:t>
          </a:r>
          <a:r>
            <a:rPr lang="zh-CN" sz="2000" dirty="0" smtClean="0"/>
            <a:t>）</a:t>
          </a:r>
          <a:endParaRPr lang="zh-CN" sz="2000" dirty="0"/>
        </a:p>
      </dgm:t>
    </dgm:pt>
    <dgm:pt modelId="{1C405F22-12F1-4B1E-8E08-7E43930A3569}" type="parTrans" cxnId="{EDC46A34-501E-4285-9A76-82F65774BFED}">
      <dgm:prSet/>
      <dgm:spPr/>
      <dgm:t>
        <a:bodyPr/>
        <a:lstStyle/>
        <a:p>
          <a:endParaRPr lang="zh-CN" altLang="en-US" sz="1400"/>
        </a:p>
      </dgm:t>
    </dgm:pt>
    <dgm:pt modelId="{871A3856-EB01-4337-9ABF-A3D124B972F2}" type="sibTrans" cxnId="{EDC46A34-501E-4285-9A76-82F65774BFED}">
      <dgm:prSet/>
      <dgm:spPr/>
      <dgm:t>
        <a:bodyPr/>
        <a:lstStyle/>
        <a:p>
          <a:endParaRPr lang="zh-CN" altLang="en-US" sz="1400"/>
        </a:p>
      </dgm:t>
    </dgm:pt>
    <dgm:pt modelId="{AFE9764C-9A6D-4C0B-AD12-1390B29AE782}" type="pres">
      <dgm:prSet presAssocID="{DF09D3B7-229B-4E20-8823-E1F6CA045E0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B50987C-1315-4931-A495-99337266F45E}" type="pres">
      <dgm:prSet presAssocID="{C96120E6-DF2E-4563-A700-33F5164E16E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E0E8D9-B6FC-4AF7-8E9D-12799F27A37D}" type="pres">
      <dgm:prSet presAssocID="{C96120E6-DF2E-4563-A700-33F5164E16E0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080596-3E7A-4775-94E8-9E65CB92B843}" type="pres">
      <dgm:prSet presAssocID="{D78453EE-11B6-41AA-AD0A-CA562456804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345C61-FDB8-4443-97EC-6628E85AA2B4}" type="pres">
      <dgm:prSet presAssocID="{D78453EE-11B6-41AA-AD0A-CA562456804B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D5E29F-F417-4792-8D0E-8BCBC1D5BC79}" type="pres">
      <dgm:prSet presAssocID="{CC476740-442E-492C-B103-4CC622375EE3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E424E7-1E5F-4003-8D91-C0599B801251}" type="pres">
      <dgm:prSet presAssocID="{CC476740-442E-492C-B103-4CC622375EE3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462162C-7E9B-474B-BE54-5AB2D8A3D76F}" srcId="{D78453EE-11B6-41AA-AD0A-CA562456804B}" destId="{CCE19DDD-0E6F-46E0-87F7-24498464C1C6}" srcOrd="0" destOrd="0" parTransId="{4382FAE0-8EC2-40DB-82C5-DC0A8759AA20}" sibTransId="{04956BC3-6B8B-4055-9EC0-B1B9A47BB738}"/>
    <dgm:cxn modelId="{D0CD1F5F-AEC2-448B-BE25-ACDC8963C3E9}" type="presOf" srcId="{CCE19DDD-0E6F-46E0-87F7-24498464C1C6}" destId="{CC345C61-FDB8-4443-97EC-6628E85AA2B4}" srcOrd="0" destOrd="0" presId="urn:microsoft.com/office/officeart/2005/8/layout/vList2"/>
    <dgm:cxn modelId="{6A81E8E2-3309-4117-BCBA-A1992A2A6331}" type="presOf" srcId="{CC476740-442E-492C-B103-4CC622375EE3}" destId="{5BD5E29F-F417-4792-8D0E-8BCBC1D5BC79}" srcOrd="0" destOrd="0" presId="urn:microsoft.com/office/officeart/2005/8/layout/vList2"/>
    <dgm:cxn modelId="{0070FC74-BBB6-48DF-B4FF-A00CD7E26236}" srcId="{DF09D3B7-229B-4E20-8823-E1F6CA045E0E}" destId="{CC476740-442E-492C-B103-4CC622375EE3}" srcOrd="2" destOrd="0" parTransId="{6D58F92C-B783-4010-BC16-CD40FED921A9}" sibTransId="{C6284246-C85C-43B7-9A6E-B2E06C48FB9A}"/>
    <dgm:cxn modelId="{F8DBE985-06D3-480C-A3A9-C1713A02E634}" type="presOf" srcId="{2BA9237C-EDBC-453C-990B-904F25C9C3C7}" destId="{22E424E7-1E5F-4003-8D91-C0599B801251}" srcOrd="0" destOrd="0" presId="urn:microsoft.com/office/officeart/2005/8/layout/vList2"/>
    <dgm:cxn modelId="{2746A530-FE5B-4769-918D-20B2EA1C4F22}" type="presOf" srcId="{C96120E6-DF2E-4563-A700-33F5164E16E0}" destId="{9B50987C-1315-4931-A495-99337266F45E}" srcOrd="0" destOrd="0" presId="urn:microsoft.com/office/officeart/2005/8/layout/vList2"/>
    <dgm:cxn modelId="{4EF28A36-97A9-485E-B24D-0B3FF0E7CB75}" type="presOf" srcId="{59993945-C34E-4DB6-AD5F-18CACBE70A69}" destId="{1AE0E8D9-B6FC-4AF7-8E9D-12799F27A37D}" srcOrd="0" destOrd="0" presId="urn:microsoft.com/office/officeart/2005/8/layout/vList2"/>
    <dgm:cxn modelId="{B7185E37-0668-4CB5-BEC9-06FA4C487095}" type="presOf" srcId="{DF09D3B7-229B-4E20-8823-E1F6CA045E0E}" destId="{AFE9764C-9A6D-4C0B-AD12-1390B29AE782}" srcOrd="0" destOrd="0" presId="urn:microsoft.com/office/officeart/2005/8/layout/vList2"/>
    <dgm:cxn modelId="{A6E17547-E1A0-4834-AB9E-E720B81F3F60}" srcId="{DF09D3B7-229B-4E20-8823-E1F6CA045E0E}" destId="{C96120E6-DF2E-4563-A700-33F5164E16E0}" srcOrd="0" destOrd="0" parTransId="{0DB3C1B3-C033-48EF-B5EC-95BFDB9E8A67}" sibTransId="{D7C52E7A-9DCE-48C5-9CCB-1C6C5CFA9A00}"/>
    <dgm:cxn modelId="{CC384100-684C-43FD-A807-28822960F739}" type="presOf" srcId="{D78453EE-11B6-41AA-AD0A-CA562456804B}" destId="{E6080596-3E7A-4775-94E8-9E65CB92B843}" srcOrd="0" destOrd="0" presId="urn:microsoft.com/office/officeart/2005/8/layout/vList2"/>
    <dgm:cxn modelId="{E01367FC-36BD-427B-9DF2-31B0D2DA63B0}" srcId="{C96120E6-DF2E-4563-A700-33F5164E16E0}" destId="{59993945-C34E-4DB6-AD5F-18CACBE70A69}" srcOrd="0" destOrd="0" parTransId="{CB896081-126C-4F22-839C-A4F646674724}" sibTransId="{A54423E4-C479-42D9-BD95-D6FB116F8F82}"/>
    <dgm:cxn modelId="{891E4132-203F-4A9A-99BB-BE8032FF5105}" srcId="{DF09D3B7-229B-4E20-8823-E1F6CA045E0E}" destId="{D78453EE-11B6-41AA-AD0A-CA562456804B}" srcOrd="1" destOrd="0" parTransId="{A5632C48-4CA1-417E-BC00-ECCAE6AC2E01}" sibTransId="{9213C1E9-34B2-4B0D-A045-B709D1DE8B6C}"/>
    <dgm:cxn modelId="{EDC46A34-501E-4285-9A76-82F65774BFED}" srcId="{CC476740-442E-492C-B103-4CC622375EE3}" destId="{2BA9237C-EDBC-453C-990B-904F25C9C3C7}" srcOrd="0" destOrd="0" parTransId="{1C405F22-12F1-4B1E-8E08-7E43930A3569}" sibTransId="{871A3856-EB01-4337-9ABF-A3D124B972F2}"/>
    <dgm:cxn modelId="{51941A26-7259-405A-8EE4-49B40A70DE0F}" type="presParOf" srcId="{AFE9764C-9A6D-4C0B-AD12-1390B29AE782}" destId="{9B50987C-1315-4931-A495-99337266F45E}" srcOrd="0" destOrd="0" presId="urn:microsoft.com/office/officeart/2005/8/layout/vList2"/>
    <dgm:cxn modelId="{741548BE-D8F0-445A-BDDE-E638A48C58F4}" type="presParOf" srcId="{AFE9764C-9A6D-4C0B-AD12-1390B29AE782}" destId="{1AE0E8D9-B6FC-4AF7-8E9D-12799F27A37D}" srcOrd="1" destOrd="0" presId="urn:microsoft.com/office/officeart/2005/8/layout/vList2"/>
    <dgm:cxn modelId="{DA67A264-BEEE-44F2-9D91-92E6DADF95CF}" type="presParOf" srcId="{AFE9764C-9A6D-4C0B-AD12-1390B29AE782}" destId="{E6080596-3E7A-4775-94E8-9E65CB92B843}" srcOrd="2" destOrd="0" presId="urn:microsoft.com/office/officeart/2005/8/layout/vList2"/>
    <dgm:cxn modelId="{49CFB3AB-5925-4E2B-8A1D-64FFEAF9FAF3}" type="presParOf" srcId="{AFE9764C-9A6D-4C0B-AD12-1390B29AE782}" destId="{CC345C61-FDB8-4443-97EC-6628E85AA2B4}" srcOrd="3" destOrd="0" presId="urn:microsoft.com/office/officeart/2005/8/layout/vList2"/>
    <dgm:cxn modelId="{6EB0B7F0-3DE2-4273-829A-1227504EEB92}" type="presParOf" srcId="{AFE9764C-9A6D-4C0B-AD12-1390B29AE782}" destId="{5BD5E29F-F417-4792-8D0E-8BCBC1D5BC79}" srcOrd="4" destOrd="0" presId="urn:microsoft.com/office/officeart/2005/8/layout/vList2"/>
    <dgm:cxn modelId="{E532E5E7-A0F6-4778-ACAB-5810160793CE}" type="presParOf" srcId="{AFE9764C-9A6D-4C0B-AD12-1390B29AE782}" destId="{22E424E7-1E5F-4003-8D91-C0599B801251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smtClean="0"/>
            <a:t>数据科学理论与实践</a:t>
          </a:r>
          <a:endParaRPr lang="zh-CN" sz="12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2148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2271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0283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6813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2046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image" Target="../media/image1.jpeg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3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7)             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6" r:id="rId44"/>
    <p:sldLayoutId id="2147484449" r:id="rId45"/>
    <p:sldLayoutId id="2147484499" r:id="rId46"/>
    <p:sldLayoutId id="2147484500" r:id="rId47"/>
    <p:sldLayoutId id="2147484513" r:id="rId48"/>
    <p:sldLayoutId id="2147484514" r:id="rId49"/>
    <p:sldLayoutId id="2147484515" r:id="rId50"/>
    <p:sldLayoutId id="2147484516" r:id="rId51"/>
    <p:sldLayoutId id="2147484517" r:id="rId52"/>
    <p:sldLayoutId id="2147484518" r:id="rId53"/>
    <p:sldLayoutId id="2147484519" r:id="rId54"/>
    <p:sldLayoutId id="2147484520" r:id="rId55"/>
    <p:sldLayoutId id="2147484521" r:id="rId56"/>
    <p:sldLayoutId id="2147484522" r:id="rId57"/>
    <p:sldLayoutId id="2147484528" r:id="rId58"/>
    <p:sldLayoutId id="2147484529" r:id="rId59"/>
    <p:sldLayoutId id="2147484530" r:id="rId60"/>
    <p:sldLayoutId id="2147484531" r:id="rId61"/>
    <p:sldLayoutId id="2147484532" r:id="rId62"/>
    <p:sldLayoutId id="2147484534" r:id="rId63"/>
    <p:sldLayoutId id="2147484535" r:id="rId64"/>
    <p:sldLayoutId id="2147484537" r:id="rId65"/>
    <p:sldLayoutId id="2147484538" r:id="rId66"/>
    <p:sldLayoutId id="2147484539" r:id="rId67"/>
    <p:sldLayoutId id="2147484540" r:id="rId68"/>
    <p:sldLayoutId id="2147484542" r:id="rId69"/>
    <p:sldLayoutId id="2147484543" r:id="rId70"/>
    <p:sldLayoutId id="2147484544" r:id="rId71"/>
    <p:sldLayoutId id="2147484545" r:id="rId72"/>
    <p:sldLayoutId id="2147484546" r:id="rId73"/>
    <p:sldLayoutId id="2147484547" r:id="rId74"/>
    <p:sldLayoutId id="2147484548" r:id="rId75"/>
    <p:sldLayoutId id="2147484549" r:id="rId76"/>
    <p:sldLayoutId id="2147484550" r:id="rId77"/>
    <p:sldLayoutId id="2147484551" r:id="rId78"/>
    <p:sldLayoutId id="2147484552" r:id="rId79"/>
    <p:sldLayoutId id="2147484553" r:id="rId80"/>
    <p:sldLayoutId id="2147484554" r:id="rId81"/>
    <p:sldLayoutId id="2147484555" r:id="rId82"/>
    <p:sldLayoutId id="2147484556" r:id="rId83"/>
    <p:sldLayoutId id="2147484557" r:id="rId84"/>
    <p:sldLayoutId id="2147484558" r:id="rId85"/>
    <p:sldLayoutId id="2147484559" r:id="rId86"/>
    <p:sldLayoutId id="2147484560" r:id="rId87"/>
    <p:sldLayoutId id="2147484561" r:id="rId88"/>
    <p:sldLayoutId id="2147484563" r:id="rId89"/>
    <p:sldLayoutId id="2147484564" r:id="rId90"/>
    <p:sldLayoutId id="2147484565" r:id="rId91"/>
    <p:sldLayoutId id="2147484566" r:id="rId92"/>
    <p:sldLayoutId id="2147484567" r:id="rId93"/>
    <p:sldLayoutId id="2147484568" r:id="rId94"/>
    <p:sldLayoutId id="2147484569" r:id="rId95"/>
    <p:sldLayoutId id="2147484570" r:id="rId96"/>
    <p:sldLayoutId id="2147484573" r:id="rId97"/>
    <p:sldLayoutId id="2147484574" r:id="rId98"/>
    <p:sldLayoutId id="2147484575" r:id="rId99"/>
    <p:sldLayoutId id="2147484576" r:id="rId100"/>
    <p:sldLayoutId id="2147484578" r:id="rId101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6.jpe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9.xml"/><Relationship Id="rId3" Type="http://schemas.openxmlformats.org/officeDocument/2006/relationships/diagramLayout" Target="../diagrams/layout8.xml"/><Relationship Id="rId7" Type="http://schemas.openxmlformats.org/officeDocument/2006/relationships/diagramData" Target="../diagrams/data9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11" Type="http://schemas.microsoft.com/office/2007/relationships/diagramDrawing" Target="../diagrams/drawing9.xml"/><Relationship Id="rId5" Type="http://schemas.openxmlformats.org/officeDocument/2006/relationships/diagramColors" Target="../diagrams/colors8.xml"/><Relationship Id="rId10" Type="http://schemas.openxmlformats.org/officeDocument/2006/relationships/diagramColors" Target="../diagrams/colors9.xml"/><Relationship Id="rId4" Type="http://schemas.openxmlformats.org/officeDocument/2006/relationships/diagramQuickStyle" Target="../diagrams/quickStyle8.xml"/><Relationship Id="rId9" Type="http://schemas.openxmlformats.org/officeDocument/2006/relationships/diagramQuickStyle" Target="../diagrams/quickStyle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8.jp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image" Target="../media/image13.png"/><Relationship Id="rId4" Type="http://schemas.openxmlformats.org/officeDocument/2006/relationships/image" Target="../media/image12.gi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9.xml"/><Relationship Id="rId3" Type="http://schemas.openxmlformats.org/officeDocument/2006/relationships/image" Target="../media/image17.jpeg"/><Relationship Id="rId7" Type="http://schemas.openxmlformats.org/officeDocument/2006/relationships/diagramColors" Target="../diagrams/colors19.xml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59.xml"/><Relationship Id="rId6" Type="http://schemas.openxmlformats.org/officeDocument/2006/relationships/diagramQuickStyle" Target="../diagrams/quickStyle19.xml"/><Relationship Id="rId5" Type="http://schemas.openxmlformats.org/officeDocument/2006/relationships/diagramLayout" Target="../diagrams/layout19.xml"/><Relationship Id="rId4" Type="http://schemas.openxmlformats.org/officeDocument/2006/relationships/diagramData" Target="../diagrams/data19.xml"/><Relationship Id="rId9" Type="http://schemas.openxmlformats.org/officeDocument/2006/relationships/image" Target="../media/image20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4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6.</a:t>
            </a:r>
            <a:r>
              <a:rPr lang="zh-CN" altLang="en-US" dirty="0">
                <a:solidFill>
                  <a:srgbClr val="C00000"/>
                </a:solidFill>
              </a:rPr>
              <a:t>数据科学的</a:t>
            </a:r>
            <a:r>
              <a:rPr lang="zh-CN" altLang="en-US" dirty="0" smtClean="0">
                <a:solidFill>
                  <a:srgbClr val="C00000"/>
                </a:solidFill>
              </a:rPr>
              <a:t>基本原则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副标题 6"/>
          <p:cNvSpPr>
            <a:spLocks noGrp="1"/>
          </p:cNvSpPr>
          <p:nvPr>
            <p:ph type="subTitle" idx="1"/>
          </p:nvPr>
        </p:nvSpPr>
        <p:spPr>
          <a:xfrm>
            <a:off x="3215680" y="4005064"/>
            <a:ext cx="5040560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5.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数据科学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的术语与本体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科学项目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95286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7140020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67408" y="2786119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7846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如何认识“数据预处理”</a:t>
            </a:r>
            <a:endParaRPr lang="en-US" altLang="zh-CN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68572695"/>
              </p:ext>
            </p:extLst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2" descr="“more data vs better models”的图片搜索结果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752184" y="3953524"/>
            <a:ext cx="4104456" cy="2309561"/>
          </a:xfrm>
          <a:prstGeom prst="rect">
            <a:avLst/>
          </a:prstGeom>
          <a:noFill/>
        </p:spPr>
      </p:pic>
      <p:sp>
        <p:nvSpPr>
          <p:cNvPr id="3" name="矩形 2"/>
          <p:cNvSpPr/>
          <p:nvPr/>
        </p:nvSpPr>
        <p:spPr>
          <a:xfrm>
            <a:off x="7952309" y="599586"/>
            <a:ext cx="3704206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dirty="0">
                <a:latin typeface="宋体" panose="02010600030101010101" pitchFamily="2" charset="-122"/>
                <a:cs typeface="Mongolian Baiti" panose="03000500000000000000" pitchFamily="66" charset="0"/>
              </a:rPr>
              <a:t>Data First, Schema Later or Never Paradig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379987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538963" cy="62068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613957" y="629059"/>
            <a:ext cx="9442483" cy="821913"/>
          </a:xfrm>
        </p:spPr>
        <p:txBody>
          <a:bodyPr/>
          <a:lstStyle/>
          <a:p>
            <a:r>
              <a:rPr lang="zh-CN" alt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我们需要的是</a:t>
            </a:r>
            <a:r>
              <a:rPr lang="en-US" altLang="zh-C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e data </a:t>
            </a:r>
            <a:r>
              <a:rPr lang="zh-CN" alt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还是 </a:t>
            </a:r>
            <a:r>
              <a:rPr lang="en-US" altLang="zh-C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tter Model </a:t>
            </a:r>
            <a:r>
              <a:rPr lang="zh-CN" alt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zh-CN" alt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812800" y="2091487"/>
            <a:ext cx="10035728" cy="4171597"/>
          </a:xfrm>
        </p:spPr>
        <p:txBody>
          <a:bodyPr/>
          <a:lstStyle/>
          <a:p>
            <a:r>
              <a:rPr lang="en-US" b="1" dirty="0" smtClean="0"/>
              <a:t>More Data + Simple Algorithms   = The Best Data Models</a:t>
            </a:r>
          </a:p>
          <a:p>
            <a:endParaRPr lang="zh-CN" altLang="en-US" dirty="0"/>
          </a:p>
        </p:txBody>
      </p:sp>
      <p:sp>
        <p:nvSpPr>
          <p:cNvPr id="13" name="文本占位符 6"/>
          <p:cNvSpPr txBox="1">
            <a:spLocks/>
          </p:cNvSpPr>
          <p:nvPr/>
        </p:nvSpPr>
        <p:spPr bwMode="auto">
          <a:xfrm>
            <a:off x="5429245" y="0"/>
            <a:ext cx="2538963" cy="62068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kern="0" smtClean="0"/>
              <a:t> </a:t>
            </a:r>
            <a:r>
              <a:rPr lang="en-US" altLang="zh-CN" kern="0" smtClean="0"/>
              <a:t>5.</a:t>
            </a:r>
            <a:r>
              <a:rPr lang="zh-CN" altLang="en-US" kern="0" smtClean="0"/>
              <a:t>数据科学的基本原则</a:t>
            </a:r>
            <a:endParaRPr lang="zh-CN" altLang="en-US" kern="0" dirty="0"/>
          </a:p>
        </p:txBody>
      </p:sp>
      <p:pic>
        <p:nvPicPr>
          <p:cNvPr id="14" name="Picture 2" descr="“more data vs better models”的图片搜索结果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1424" y="2843609"/>
            <a:ext cx="6076950" cy="3419475"/>
          </a:xfrm>
          <a:prstGeom prst="rect">
            <a:avLst/>
          </a:prstGeom>
          <a:noFill/>
        </p:spPr>
      </p:pic>
      <p:sp>
        <p:nvSpPr>
          <p:cNvPr id="15" name="文本框 14"/>
          <p:cNvSpPr txBox="1"/>
          <p:nvPr/>
        </p:nvSpPr>
        <p:spPr>
          <a:xfrm>
            <a:off x="10056440" y="343136"/>
            <a:ext cx="1864613" cy="120032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Information loss</a:t>
            </a:r>
          </a:p>
          <a:p>
            <a:r>
              <a:rPr lang="en-US" altLang="zh-CN" dirty="0" smtClean="0"/>
              <a:t>MR</a:t>
            </a:r>
          </a:p>
          <a:p>
            <a:r>
              <a:rPr lang="zh-CN" altLang="en-US" dirty="0" smtClean="0"/>
              <a:t>机器学习</a:t>
            </a:r>
            <a:endParaRPr lang="en-US" altLang="zh-CN" dirty="0" smtClean="0"/>
          </a:p>
          <a:p>
            <a:r>
              <a:rPr lang="en-US" altLang="zh-CN" dirty="0" smtClean="0"/>
              <a:t>IBM/Google</a:t>
            </a:r>
            <a:r>
              <a:rPr lang="zh-CN" altLang="en-US" dirty="0" smtClean="0"/>
              <a:t>翻译</a:t>
            </a:r>
            <a:endParaRPr lang="zh-CN" altLang="en-US" dirty="0"/>
          </a:p>
        </p:txBody>
      </p:sp>
      <p:pic>
        <p:nvPicPr>
          <p:cNvPr id="16" name="Picture 2" descr="“IBM GOOGLE MACHINE TRANSLATION”的图片搜索结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120" y="3014264"/>
            <a:ext cx="4104456" cy="332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59727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 smtClean="0"/>
              <a:t>对数据复杂性的认识</a:t>
            </a:r>
            <a:endParaRPr lang="zh-CN" altLang="en-US" dirty="0"/>
          </a:p>
        </p:txBody>
      </p:sp>
      <p:sp>
        <p:nvSpPr>
          <p:cNvPr id="9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</p:txBody>
      </p:sp>
      <p:sp>
        <p:nvSpPr>
          <p:cNvPr id="13" name="文本占位符 6"/>
          <p:cNvSpPr txBox="1">
            <a:spLocks/>
          </p:cNvSpPr>
          <p:nvPr/>
        </p:nvSpPr>
        <p:spPr bwMode="auto">
          <a:xfrm>
            <a:off x="5429245" y="0"/>
            <a:ext cx="2538963" cy="62068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kern="0" smtClean="0"/>
              <a:t> </a:t>
            </a:r>
            <a:r>
              <a:rPr lang="en-US" altLang="zh-CN" kern="0" smtClean="0"/>
              <a:t>5.</a:t>
            </a:r>
            <a:r>
              <a:rPr lang="zh-CN" altLang="en-US" kern="0" smtClean="0"/>
              <a:t>数据科学的基本原则</a:t>
            </a:r>
            <a:endParaRPr lang="zh-CN" altLang="en-US" kern="0" dirty="0"/>
          </a:p>
        </p:txBody>
      </p:sp>
      <p:graphicFrame>
        <p:nvGraphicFramePr>
          <p:cNvPr id="18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6968496"/>
              </p:ext>
            </p:extLst>
          </p:nvPr>
        </p:nvGraphicFramePr>
        <p:xfrm>
          <a:off x="812800" y="1500175"/>
          <a:ext cx="5643240" cy="41610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22" name="图示 21"/>
          <p:cNvGraphicFramePr/>
          <p:nvPr>
            <p:extLst>
              <p:ext uri="{D42A27DB-BD31-4B8C-83A1-F6EECF244321}">
                <p14:modId xmlns:p14="http://schemas.microsoft.com/office/powerpoint/2010/main" val="1751907699"/>
              </p:ext>
            </p:extLst>
          </p:nvPr>
        </p:nvGraphicFramePr>
        <p:xfrm>
          <a:off x="7248128" y="2342827"/>
          <a:ext cx="4489176" cy="4070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40158549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53995851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760936" y="2786119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2164" y="4003913"/>
            <a:ext cx="3600400" cy="2089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33869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4239749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727848" y="2753871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88049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KUW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985258"/>
              </p:ext>
            </p:extLst>
          </p:nvPr>
        </p:nvGraphicFramePr>
        <p:xfrm>
          <a:off x="839416" y="1556792"/>
          <a:ext cx="5904655" cy="4772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71" name="Visio" r:id="rId3" imgW="6381570" imgH="5857787" progId="Visio.Drawing.11">
                  <p:embed/>
                </p:oleObj>
              </mc:Choice>
              <mc:Fallback>
                <p:oleObj name="Visio" r:id="rId3" imgW="6381570" imgH="5857787" progId="Visio.Drawing.11">
                  <p:embed/>
                  <p:pic>
                    <p:nvPicPr>
                      <p:cNvPr id="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16" y="1556792"/>
                        <a:ext cx="5904655" cy="4772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85229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53722121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9416" y="4020544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756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 smtClean="0"/>
              <a:t>数据科学的</a:t>
            </a:r>
            <a:r>
              <a:rPr lang="en-US" altLang="zh-CN" dirty="0" smtClean="0"/>
              <a:t>3C</a:t>
            </a:r>
            <a:r>
              <a:rPr lang="zh-CN" altLang="en-US" dirty="0" smtClean="0"/>
              <a:t>原则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432" y="1916832"/>
            <a:ext cx="8629650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8845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91276141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760936" y="4006898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44848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9588147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715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 smtClean="0"/>
              <a:t>协同原则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6</a:t>
            </a:r>
            <a:r>
              <a:rPr lang="en-US" altLang="zh-CN" dirty="0"/>
              <a:t>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11" name="内容占位符 6"/>
          <p:cNvSpPr txBox="1">
            <a:spLocks/>
          </p:cNvSpPr>
          <p:nvPr/>
        </p:nvSpPr>
        <p:spPr bwMode="auto">
          <a:xfrm>
            <a:off x="429981" y="1623427"/>
            <a:ext cx="6795368" cy="4762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itchFamily="18" charset="2"/>
              <a:buChar char="¡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人机协同</a:t>
            </a: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+</a:t>
            </a: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人际协同</a:t>
            </a: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+</a:t>
            </a: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机器协同</a:t>
            </a:r>
            <a:endParaRPr kumimoji="0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大规模人机协同</a:t>
            </a:r>
            <a:endParaRPr kumimoji="0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协同≠（传统）团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0435" y="3989203"/>
            <a:ext cx="3429736" cy="2386505"/>
          </a:xfrm>
          <a:prstGeom prst="rect">
            <a:avLst/>
          </a:prstGeom>
        </p:spPr>
      </p:pic>
      <p:pic>
        <p:nvPicPr>
          <p:cNvPr id="13" name="Picture 4" descr="Woman who appears like her do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791" y="3135111"/>
            <a:ext cx="3538700" cy="1966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“CAPTCHA”的图片搜索结果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2411" y="5101989"/>
            <a:ext cx="3610462" cy="1462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图片 14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7682" y="1335656"/>
            <a:ext cx="3551621" cy="24302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4078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53457070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655840" y="4010255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8904312" y="291093"/>
            <a:ext cx="3168352" cy="9233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dirty="0"/>
              <a:t>数据复杂，但算法</a:t>
            </a:r>
            <a:r>
              <a:rPr lang="zh-CN" altLang="zh-CN" dirty="0" smtClean="0"/>
              <a:t>简单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MR/Spark/NoSQ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More data or better model</a:t>
            </a:r>
          </a:p>
        </p:txBody>
      </p:sp>
    </p:spTree>
    <p:extLst>
      <p:ext uri="{BB962C8B-B14F-4D97-AF65-F5344CB8AC3E}">
        <p14:creationId xmlns:p14="http://schemas.microsoft.com/office/powerpoint/2010/main" val="415170628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oSQL</a:t>
            </a:r>
            <a:r>
              <a:rPr lang="zh-CN" altLang="en-US" dirty="0" smtClean="0"/>
              <a:t>中的数据模型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41046" y="5331788"/>
            <a:ext cx="1112905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Node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953214" y="5331788"/>
            <a:ext cx="1112905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Node2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983095" y="5331788"/>
            <a:ext cx="1112905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Node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432597" y="5331788"/>
            <a:ext cx="1112905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….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162204" y="1772816"/>
            <a:ext cx="1969373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（</a:t>
            </a:r>
            <a:r>
              <a:rPr lang="en-US" altLang="zh-CN" dirty="0" smtClean="0"/>
              <a:t>’</a:t>
            </a:r>
            <a:r>
              <a:rPr lang="en-US" altLang="zh-CN" dirty="0" err="1" smtClean="0"/>
              <a:t>tokyo</a:t>
            </a:r>
            <a:r>
              <a:rPr lang="en-US" altLang="zh-CN" dirty="0" smtClean="0"/>
              <a:t>’, data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1094662" y="2817594"/>
            <a:ext cx="4104456" cy="176962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6" name="直接箭头连接符 15"/>
          <p:cNvCxnSpPr>
            <a:stCxn id="14" idx="2"/>
          </p:cNvCxnSpPr>
          <p:nvPr/>
        </p:nvCxnSpPr>
        <p:spPr>
          <a:xfrm flipH="1">
            <a:off x="3146890" y="2132857"/>
            <a:ext cx="1" cy="6847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 flipH="1">
            <a:off x="1213522" y="2829675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ash </a:t>
            </a:r>
            <a:r>
              <a:rPr lang="zh-CN" altLang="en-US" dirty="0" smtClean="0"/>
              <a:t>表</a:t>
            </a:r>
            <a:endParaRPr lang="zh-CN" altLang="en-US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8183098"/>
              </p:ext>
            </p:extLst>
          </p:nvPr>
        </p:nvGraphicFramePr>
        <p:xfrm>
          <a:off x="2588580" y="2931319"/>
          <a:ext cx="95507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7539">
                  <a:extLst>
                    <a:ext uri="{9D8B030D-6E8A-4147-A177-3AD203B41FA5}">
                      <a16:colId xmlns:a16="http://schemas.microsoft.com/office/drawing/2014/main" xmlns="" val="3645617047"/>
                    </a:ext>
                  </a:extLst>
                </a:gridCol>
                <a:gridCol w="477539">
                  <a:extLst>
                    <a:ext uri="{9D8B030D-6E8A-4147-A177-3AD203B41FA5}">
                      <a16:colId xmlns:a16="http://schemas.microsoft.com/office/drawing/2014/main" xmlns="" val="327784222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7470353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1408118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7742942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085277320"/>
                  </a:ext>
                </a:extLst>
              </a:tr>
            </a:tbl>
          </a:graphicData>
        </a:graphic>
      </p:graphicFrame>
      <p:cxnSp>
        <p:nvCxnSpPr>
          <p:cNvPr id="19" name="直接箭头连接符 18"/>
          <p:cNvCxnSpPr>
            <a:endCxn id="10" idx="0"/>
          </p:cNvCxnSpPr>
          <p:nvPr/>
        </p:nvCxnSpPr>
        <p:spPr>
          <a:xfrm flipH="1">
            <a:off x="997499" y="4636771"/>
            <a:ext cx="1376556" cy="69501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endCxn id="11" idx="0"/>
          </p:cNvCxnSpPr>
          <p:nvPr/>
        </p:nvCxnSpPr>
        <p:spPr>
          <a:xfrm flipH="1">
            <a:off x="2509667" y="4602833"/>
            <a:ext cx="393659" cy="7289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endCxn id="13" idx="0"/>
          </p:cNvCxnSpPr>
          <p:nvPr/>
        </p:nvCxnSpPr>
        <p:spPr>
          <a:xfrm>
            <a:off x="3668806" y="4647050"/>
            <a:ext cx="320244" cy="6847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4225259" y="4600723"/>
            <a:ext cx="1272271" cy="73317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079432" y="0"/>
            <a:ext cx="5112568" cy="830997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Key </a:t>
            </a:r>
            <a:r>
              <a:rPr lang="zh-CN" altLang="en-US" sz="1600" dirty="0"/>
              <a:t>是读写数据的唯一</a:t>
            </a:r>
            <a:r>
              <a:rPr lang="zh-CN" altLang="en-US" sz="1600" dirty="0" smtClean="0"/>
              <a:t>途径</a:t>
            </a:r>
            <a:endParaRPr lang="en-US" altLang="zh-CN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为了</a:t>
            </a:r>
            <a:r>
              <a:rPr lang="zh-CN" altLang="en-US" sz="1600" dirty="0"/>
              <a:t>提高读写速度，引入了</a:t>
            </a:r>
            <a:r>
              <a:rPr lang="en-US" altLang="zh-CN" sz="1600" dirty="0" smtClean="0"/>
              <a:t>has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ym typeface="Arial" panose="020B0604020202020204" pitchFamily="34" charset="0"/>
              </a:rPr>
              <a:t>NoSQL</a:t>
            </a:r>
            <a:r>
              <a:rPr lang="zh-CN" altLang="en-US" sz="1600" dirty="0" smtClean="0">
                <a:sym typeface="Arial" panose="020B0604020202020204" pitchFamily="34" charset="0"/>
              </a:rPr>
              <a:t>的主要</a:t>
            </a:r>
            <a:r>
              <a:rPr lang="zh-CN" altLang="zh-CN" sz="1600" dirty="0" smtClean="0">
                <a:sym typeface="Arial" panose="020B0604020202020204" pitchFamily="34" charset="0"/>
              </a:rPr>
              <a:t>工作</a:t>
            </a:r>
            <a:r>
              <a:rPr lang="zh-CN" altLang="zh-CN" sz="1600" dirty="0">
                <a:sym typeface="Arial" panose="020B0604020202020204" pitchFamily="34" charset="0"/>
              </a:rPr>
              <a:t>就是</a:t>
            </a:r>
            <a:r>
              <a:rPr lang="zh-CN" altLang="en-US" sz="1600" dirty="0">
                <a:sym typeface="Arial" panose="020B0604020202020204" pitchFamily="34" charset="0"/>
              </a:rPr>
              <a:t>“</a:t>
            </a:r>
            <a:r>
              <a:rPr lang="zh-CN" altLang="zh-CN" sz="1600" dirty="0">
                <a:sym typeface="Arial" panose="020B0604020202020204" pitchFamily="34" charset="0"/>
              </a:rPr>
              <a:t>维护一张巨大的 hash 表</a:t>
            </a:r>
            <a:r>
              <a:rPr lang="zh-CN" altLang="en-US" sz="1600" dirty="0">
                <a:sym typeface="Arial" panose="020B0604020202020204" pitchFamily="34" charset="0"/>
              </a:rPr>
              <a:t>”</a:t>
            </a:r>
            <a:endParaRPr lang="en-US" altLang="zh-CN" sz="1600" dirty="0">
              <a:sym typeface="Arial" panose="020B0604020202020204" pitchFamily="34" charset="0"/>
            </a:endParaRPr>
          </a:p>
        </p:txBody>
      </p:sp>
      <p:graphicFrame>
        <p:nvGraphicFramePr>
          <p:cNvPr id="24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1843469"/>
              </p:ext>
            </p:extLst>
          </p:nvPr>
        </p:nvGraphicFramePr>
        <p:xfrm>
          <a:off x="7109055" y="2636912"/>
          <a:ext cx="4680520" cy="3168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784599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en-US" altLang="zh-CN" dirty="0" smtClean="0"/>
              <a:t>Spark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pic>
        <p:nvPicPr>
          <p:cNvPr id="9" name="图片 8" descr="Spark cluster components"/>
          <p:cNvPicPr/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759484" y="2084676"/>
            <a:ext cx="5751909" cy="3478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文本框 9"/>
          <p:cNvSpPr txBox="1"/>
          <p:nvPr/>
        </p:nvSpPr>
        <p:spPr>
          <a:xfrm flipH="1">
            <a:off x="1343472" y="2685706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~3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 flipH="1">
            <a:off x="2247897" y="3661145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 flipH="1">
            <a:off x="4416491" y="3129456"/>
            <a:ext cx="324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5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719736" y="2564904"/>
            <a:ext cx="620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6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271725" y="4869160"/>
            <a:ext cx="620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7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5" name="图示 14"/>
          <p:cNvGraphicFramePr/>
          <p:nvPr>
            <p:extLst>
              <p:ext uri="{D42A27DB-BD31-4B8C-83A1-F6EECF244321}">
                <p14:modId xmlns:p14="http://schemas.microsoft.com/office/powerpoint/2010/main" val="268302966"/>
              </p:ext>
            </p:extLst>
          </p:nvPr>
        </p:nvGraphicFramePr>
        <p:xfrm>
          <a:off x="6787351" y="939350"/>
          <a:ext cx="4644538" cy="54435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644346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graphicFrame>
        <p:nvGraphicFramePr>
          <p:cNvPr id="12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3574384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矩形 10"/>
          <p:cNvSpPr/>
          <p:nvPr/>
        </p:nvSpPr>
        <p:spPr>
          <a:xfrm>
            <a:off x="2760936" y="5229200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46717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 smtClean="0"/>
              <a:t>数据范式与知识范式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2713827" y="2389778"/>
            <a:ext cx="1224136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传统思维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45775" y="3149963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数据</a:t>
            </a:r>
            <a:r>
              <a:rPr lang="zh-CN" alt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→ 知识→ 问题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281136" y="5589240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理论完美主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250331" y="2459740"/>
            <a:ext cx="1368152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大数据</a:t>
            </a:r>
            <a:r>
              <a:rPr lang="zh-CN" altLang="en-US" b="1" dirty="0" smtClean="0">
                <a:solidFill>
                  <a:schemeClr val="bg1"/>
                </a:solidFill>
              </a:rPr>
              <a:t>思维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782279" y="3219925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数据→ 问题 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558461" y="4005065"/>
            <a:ext cx="1047355" cy="127727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您</a:t>
            </a:r>
            <a:endParaRPr lang="en-US" altLang="zh-CN" sz="1100" dirty="0"/>
          </a:p>
          <a:p>
            <a:r>
              <a:rPr lang="en-US" altLang="zh-CN" sz="1100" dirty="0"/>
              <a:t>.You</a:t>
            </a:r>
          </a:p>
          <a:p>
            <a:r>
              <a:rPr lang="zh-CN" altLang="en-US" sz="1100" dirty="0"/>
              <a:t>好</a:t>
            </a:r>
            <a:endParaRPr lang="en-US" altLang="zh-CN" sz="1100" dirty="0"/>
          </a:p>
          <a:p>
            <a:r>
              <a:rPr lang="en-US" altLang="zh-CN" sz="1100" dirty="0"/>
              <a:t>. Good, well</a:t>
            </a:r>
          </a:p>
          <a:p>
            <a:r>
              <a:rPr lang="zh-CN" altLang="en-US" sz="1100" dirty="0"/>
              <a:t>吗</a:t>
            </a:r>
            <a:endParaRPr lang="en-US" altLang="zh-CN" sz="1100" dirty="0"/>
          </a:p>
          <a:p>
            <a:r>
              <a:rPr lang="en-US" altLang="zh-CN" sz="1100" dirty="0"/>
              <a:t>. Is, are, do, does, did.. </a:t>
            </a:r>
            <a:endParaRPr lang="zh-CN" altLang="en-US" sz="1100" dirty="0"/>
          </a:p>
        </p:txBody>
      </p:sp>
      <p:sp>
        <p:nvSpPr>
          <p:cNvPr id="19" name="文本框 18"/>
          <p:cNvSpPr txBox="1"/>
          <p:nvPr/>
        </p:nvSpPr>
        <p:spPr>
          <a:xfrm>
            <a:off x="2713828" y="4373454"/>
            <a:ext cx="972108" cy="4308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统计学规律</a:t>
            </a:r>
            <a:endParaRPr lang="en-US" altLang="zh-CN" sz="1100" dirty="0"/>
          </a:p>
          <a:p>
            <a:r>
              <a:rPr lang="zh-CN" altLang="en-US" sz="1100" dirty="0"/>
              <a:t>语言学规律</a:t>
            </a:r>
            <a:r>
              <a:rPr lang="en-US" altLang="zh-CN" sz="1100" dirty="0"/>
              <a:t>. </a:t>
            </a:r>
            <a:endParaRPr lang="zh-CN" altLang="en-US" sz="11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807092" y="4074391"/>
            <a:ext cx="1225734" cy="60016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re you </a:t>
            </a:r>
            <a:r>
              <a:rPr lang="en-US" altLang="zh-CN" sz="1100" dirty="0" smtClean="0"/>
              <a:t>good </a:t>
            </a:r>
            <a:r>
              <a:rPr lang="zh-CN" altLang="en-US" sz="1100" dirty="0" smtClean="0"/>
              <a:t>错</a:t>
            </a:r>
            <a:r>
              <a:rPr lang="en-US" altLang="zh-CN" sz="1100" dirty="0" smtClean="0"/>
              <a:t>]</a:t>
            </a:r>
            <a:endParaRPr lang="en-US" altLang="zh-CN" sz="1100" dirty="0"/>
          </a:p>
          <a:p>
            <a:r>
              <a:rPr lang="en-US" altLang="zh-CN" sz="1100" dirty="0"/>
              <a:t>Are you well[</a:t>
            </a:r>
            <a:r>
              <a:rPr lang="zh-CN" altLang="en-US" sz="1100" dirty="0"/>
              <a:t>错</a:t>
            </a:r>
            <a:r>
              <a:rPr lang="en-US" altLang="zh-CN" sz="1100" dirty="0"/>
              <a:t>]</a:t>
            </a:r>
          </a:p>
          <a:p>
            <a:r>
              <a:rPr lang="en-US" altLang="zh-CN" sz="1100" dirty="0"/>
              <a:t>How are you []</a:t>
            </a:r>
            <a:endParaRPr lang="zh-CN" altLang="en-US" sz="1100" dirty="0"/>
          </a:p>
        </p:txBody>
      </p:sp>
      <p:sp>
        <p:nvSpPr>
          <p:cNvPr id="21" name="文本框 20"/>
          <p:cNvSpPr txBox="1"/>
          <p:nvPr/>
        </p:nvSpPr>
        <p:spPr>
          <a:xfrm>
            <a:off x="6782279" y="5583440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历史经验主义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355483" y="4005064"/>
            <a:ext cx="1047355" cy="1107996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您好吗？</a:t>
            </a:r>
            <a:endParaRPr lang="en-US" altLang="zh-CN" sz="1100" dirty="0"/>
          </a:p>
          <a:p>
            <a:r>
              <a:rPr lang="en-US" altLang="zh-CN" sz="1100" dirty="0"/>
              <a:t>How are you/</a:t>
            </a:r>
          </a:p>
          <a:p>
            <a:r>
              <a:rPr lang="zh-CN" altLang="en-US" sz="1100" dirty="0"/>
              <a:t>你在哪里？</a:t>
            </a:r>
            <a:endParaRPr lang="en-US" altLang="zh-CN" sz="1100" dirty="0"/>
          </a:p>
          <a:p>
            <a:r>
              <a:rPr lang="en-US" altLang="zh-CN" sz="1100" dirty="0"/>
              <a:t>Where are you ?</a:t>
            </a:r>
          </a:p>
          <a:p>
            <a:r>
              <a:rPr lang="en-US" altLang="zh-CN" sz="1100" dirty="0"/>
              <a:t>….</a:t>
            </a:r>
            <a:endParaRPr lang="zh-CN" altLang="en-US" sz="1100" dirty="0"/>
          </a:p>
        </p:txBody>
      </p:sp>
      <p:sp>
        <p:nvSpPr>
          <p:cNvPr id="23" name="文本框 22"/>
          <p:cNvSpPr txBox="1"/>
          <p:nvPr/>
        </p:nvSpPr>
        <p:spPr>
          <a:xfrm>
            <a:off x="7862400" y="4369090"/>
            <a:ext cx="1047355" cy="2616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How are you</a:t>
            </a:r>
            <a:endParaRPr lang="zh-CN" altLang="en-US" sz="1100" dirty="0"/>
          </a:p>
        </p:txBody>
      </p:sp>
      <p:sp>
        <p:nvSpPr>
          <p:cNvPr id="24" name="文本框 23"/>
          <p:cNvSpPr txBox="1"/>
          <p:nvPr/>
        </p:nvSpPr>
        <p:spPr>
          <a:xfrm>
            <a:off x="2782661" y="1557837"/>
            <a:ext cx="5511787" cy="40011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rtlCol="0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</a:rPr>
              <a:t>【</a:t>
            </a:r>
            <a:r>
              <a:rPr lang="zh-CN" altLang="en-US" sz="2000" dirty="0">
                <a:solidFill>
                  <a:schemeClr val="bg1"/>
                </a:solidFill>
              </a:rPr>
              <a:t>例</a:t>
            </a:r>
            <a:r>
              <a:rPr lang="en-US" altLang="zh-CN" sz="2000" dirty="0">
                <a:solidFill>
                  <a:schemeClr val="bg1"/>
                </a:solidFill>
              </a:rPr>
              <a:t>】</a:t>
            </a:r>
            <a:r>
              <a:rPr lang="zh-CN" altLang="zh-CN" sz="2000" dirty="0">
                <a:solidFill>
                  <a:schemeClr val="bg1"/>
                </a:solidFill>
              </a:rPr>
              <a:t>将</a:t>
            </a:r>
            <a:r>
              <a:rPr lang="zh-CN" altLang="en-US" sz="2000" dirty="0">
                <a:solidFill>
                  <a:schemeClr val="bg1"/>
                </a:solidFill>
              </a:rPr>
              <a:t>中文中的</a:t>
            </a:r>
            <a:r>
              <a:rPr lang="zh-CN" altLang="zh-CN" sz="2000" dirty="0">
                <a:solidFill>
                  <a:schemeClr val="bg1"/>
                </a:solidFill>
              </a:rPr>
              <a:t>“</a:t>
            </a:r>
            <a:r>
              <a:rPr lang="zh-CN" altLang="en-US" sz="2000" dirty="0">
                <a:solidFill>
                  <a:schemeClr val="bg1"/>
                </a:solidFill>
              </a:rPr>
              <a:t>您</a:t>
            </a:r>
            <a:r>
              <a:rPr lang="zh-CN" altLang="zh-CN" sz="2000" dirty="0">
                <a:solidFill>
                  <a:schemeClr val="bg1"/>
                </a:solidFill>
              </a:rPr>
              <a:t>好吗？” 翻译成英文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1453687" y="3717032"/>
            <a:ext cx="367240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317783" y="6072621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知识范式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791435" y="6066821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数据范式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6023992" y="3798224"/>
            <a:ext cx="36724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cxnSp>
        <p:nvCxnSpPr>
          <p:cNvPr id="29" name="直接连接符 28"/>
          <p:cNvCxnSpPr>
            <a:endCxn id="14" idx="2"/>
          </p:cNvCxnSpPr>
          <p:nvPr/>
        </p:nvCxnSpPr>
        <p:spPr>
          <a:xfrm>
            <a:off x="3199883" y="3519295"/>
            <a:ext cx="12601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24" idx="2"/>
          </p:cNvCxnSpPr>
          <p:nvPr/>
        </p:nvCxnSpPr>
        <p:spPr>
          <a:xfrm flipH="1">
            <a:off x="5538554" y="1957947"/>
            <a:ext cx="1" cy="4622222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1781942" y="3717033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880724" y="4060321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973967" y="3798225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3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560001" y="3755967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066918" y="4060320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098899" y="4368098"/>
            <a:ext cx="338406" cy="4308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 smtClean="0"/>
              <a:t>知识</a:t>
            </a:r>
            <a:r>
              <a:rPr lang="en-US" altLang="zh-CN" sz="1100" dirty="0" smtClean="0"/>
              <a:t>. 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13627693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2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0673354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89717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结束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pic>
        <p:nvPicPr>
          <p:cNvPr id="15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 flipH="1">
            <a:off x="4020022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9" name="文本框 18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20" name="文本框 19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1" name="内容占位符 9"/>
          <p:cNvGraphicFramePr>
            <a:graphicFrameLocks noGrp="1"/>
          </p:cNvGraphicFramePr>
          <p:nvPr>
            <p:ph idx="1"/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7584071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3536145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67408" y="1484784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353272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讨论</a:t>
            </a:r>
            <a:r>
              <a:rPr lang="zh-CN" altLang="en-US" dirty="0" smtClean="0"/>
              <a:t>：三世界原则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109570" name="AutoShape 2" descr="C:\Users\simab\AppData\Roaming\Tencent\Users\3108788385\QQ\WinTemp\RichOle\FVBQYE1$L{`HXSP(}{WA3.png"/>
          <p:cNvSpPr>
            <a:spLocks noChangeAspect="1" noChangeArrowheads="1"/>
          </p:cNvSpPr>
          <p:nvPr/>
        </p:nvSpPr>
        <p:spPr bwMode="auto">
          <a:xfrm>
            <a:off x="152400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9571" name="AutoShape 3" descr="C:\Users\simab\AppData\Roaming\Tencent\Users\3108788385\QQ\WinTemp\RichOle\FVBQYE1$L{`HXSP(}{WA3.png"/>
          <p:cNvSpPr>
            <a:spLocks noChangeAspect="1" noChangeArrowheads="1"/>
          </p:cNvSpPr>
          <p:nvPr/>
        </p:nvSpPr>
        <p:spPr bwMode="auto">
          <a:xfrm>
            <a:off x="152400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71464" y="1916832"/>
            <a:ext cx="1800200" cy="576064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我们的世界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916637" y="1916832"/>
            <a:ext cx="1800200" cy="57606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物理世界</a:t>
            </a:r>
          </a:p>
        </p:txBody>
      </p:sp>
      <p:sp>
        <p:nvSpPr>
          <p:cNvPr id="13" name="矩形 12"/>
          <p:cNvSpPr/>
          <p:nvPr/>
        </p:nvSpPr>
        <p:spPr>
          <a:xfrm>
            <a:off x="1228005" y="4941168"/>
            <a:ext cx="1800200" cy="576064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我们的世界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960096" y="4941168"/>
            <a:ext cx="1800200" cy="57606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物理世界</a:t>
            </a:r>
          </a:p>
        </p:txBody>
      </p:sp>
      <p:sp>
        <p:nvSpPr>
          <p:cNvPr id="15" name="矩形 14"/>
          <p:cNvSpPr/>
          <p:nvPr/>
        </p:nvSpPr>
        <p:spPr>
          <a:xfrm>
            <a:off x="4077812" y="4941168"/>
            <a:ext cx="1800200" cy="57606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世界</a:t>
            </a:r>
            <a:endParaRPr lang="zh-CN" altLang="en-US" dirty="0"/>
          </a:p>
        </p:txBody>
      </p:sp>
      <p:cxnSp>
        <p:nvCxnSpPr>
          <p:cNvPr id="9" name="直接箭头连接符 8"/>
          <p:cNvCxnSpPr>
            <a:stCxn id="5" idx="3"/>
          </p:cNvCxnSpPr>
          <p:nvPr/>
        </p:nvCxnSpPr>
        <p:spPr>
          <a:xfrm>
            <a:off x="3071664" y="2204864"/>
            <a:ext cx="3840857" cy="0"/>
          </a:xfrm>
          <a:prstGeom prst="straightConnector1">
            <a:avLst/>
          </a:prstGeom>
          <a:ln w="571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3071664" y="5255640"/>
            <a:ext cx="1006148" cy="0"/>
          </a:xfrm>
          <a:prstGeom prst="straightConnector1">
            <a:avLst/>
          </a:prstGeom>
          <a:ln w="571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5906373" y="5204211"/>
            <a:ext cx="1006148" cy="0"/>
          </a:xfrm>
          <a:prstGeom prst="straightConnector1">
            <a:avLst/>
          </a:prstGeom>
          <a:ln w="571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下箭头 15"/>
          <p:cNvSpPr/>
          <p:nvPr/>
        </p:nvSpPr>
        <p:spPr>
          <a:xfrm>
            <a:off x="4583832" y="3068960"/>
            <a:ext cx="1008112" cy="1008112"/>
          </a:xfrm>
          <a:prstGeom prst="down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336361" y="260648"/>
            <a:ext cx="2592288" cy="9233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urth Paradigm: Data-Intensive Scientific Discover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8834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794411" cy="821913"/>
          </a:xfrm>
        </p:spPr>
        <p:txBody>
          <a:bodyPr/>
          <a:lstStyle/>
          <a:p>
            <a:r>
              <a:rPr lang="zh-CN" altLang="en-US" dirty="0" smtClean="0"/>
              <a:t>讨论：三世界原则</a:t>
            </a:r>
          </a:p>
        </p:txBody>
      </p:sp>
      <p:sp>
        <p:nvSpPr>
          <p:cNvPr id="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15365" name="文本占位符 4"/>
          <p:cNvSpPr>
            <a:spLocks noGrp="1"/>
          </p:cNvSpPr>
          <p:nvPr>
            <p:ph type="body" sz="quarter" idx="14"/>
          </p:nvPr>
        </p:nvSpPr>
        <p:spPr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3922274" y="6093296"/>
            <a:ext cx="3714750" cy="36988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zh-CN" altLang="en-US" dirty="0" smtClean="0"/>
              <a:t>某</a:t>
            </a:r>
            <a:r>
              <a:rPr lang="zh-CN" altLang="en-US" dirty="0"/>
              <a:t>学生的科学研究思维分析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295625"/>
              </p:ext>
            </p:extLst>
          </p:nvPr>
        </p:nvGraphicFramePr>
        <p:xfrm>
          <a:off x="1607198" y="1772816"/>
          <a:ext cx="7560840" cy="421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7" name="Visio" r:id="rId3" imgW="4611419" imgH="2268280" progId="Visio.Drawing.11">
                  <p:embed/>
                </p:oleObj>
              </mc:Choice>
              <mc:Fallback>
                <p:oleObj name="Visio" r:id="rId3" imgW="4611419" imgH="2268280" progId="Visio.Drawing.11">
                  <p:embed/>
                  <p:pic>
                    <p:nvPicPr>
                      <p:cNvPr id="1536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7198" y="1772816"/>
                        <a:ext cx="7560840" cy="421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9336361" y="260648"/>
            <a:ext cx="2592288" cy="9233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urth Paradigm: Data-Intensive Scientific Discover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3206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2585562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760936" y="1540732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45513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要素原则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89333055"/>
              </p:ext>
            </p:extLst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2225446"/>
            <a:ext cx="3413150" cy="331236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112224" y="5923445"/>
            <a:ext cx="29090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Drew Conway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025844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43572594"/>
              </p:ext>
            </p:extLst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655840" y="1484784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29137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/>
          <a:p>
            <a:r>
              <a:rPr lang="zh-CN" altLang="en-US" dirty="0" smtClean="0"/>
              <a:t>数据驱动原则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6.</a:t>
            </a:r>
            <a:r>
              <a:rPr lang="zh-CN" altLang="en-US" dirty="0"/>
              <a:t>数据科学的基本原则</a:t>
            </a:r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359447" y="33123"/>
            <a:ext cx="1832553" cy="92333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敏捷</a:t>
            </a:r>
            <a:r>
              <a:rPr lang="en-US" altLang="zh-CN" dirty="0" smtClean="0"/>
              <a:t>=</a:t>
            </a:r>
            <a:r>
              <a:rPr lang="zh-CN" altLang="en-US" dirty="0" smtClean="0"/>
              <a:t>大数据 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智慧</a:t>
            </a:r>
            <a:r>
              <a:rPr lang="en-US" altLang="zh-CN" dirty="0" smtClean="0"/>
              <a:t>=</a:t>
            </a:r>
            <a:r>
              <a:rPr lang="zh-CN" altLang="en-US" dirty="0" smtClean="0"/>
              <a:t>大数据  ？</a:t>
            </a:r>
            <a:endParaRPr lang="zh-CN" altLang="en-US" dirty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017112"/>
              </p:ext>
            </p:extLst>
          </p:nvPr>
        </p:nvGraphicFramePr>
        <p:xfrm>
          <a:off x="839416" y="2276872"/>
          <a:ext cx="6946812" cy="3375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48" name="Visio" r:id="rId3" imgW="5068774" imgH="2386800" progId="Visio.Drawing.11">
                  <p:embed/>
                </p:oleObj>
              </mc:Choice>
              <mc:Fallback>
                <p:oleObj name="Visio" r:id="rId3" imgW="5068774" imgH="2386800" progId="Visio.Drawing.11">
                  <p:embed/>
                  <p:pic>
                    <p:nvPicPr>
                      <p:cNvPr id="19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16" y="2276872"/>
                        <a:ext cx="6946812" cy="33755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8"/>
          <p:cNvSpPr txBox="1"/>
          <p:nvPr/>
        </p:nvSpPr>
        <p:spPr>
          <a:xfrm>
            <a:off x="9120336" y="4725144"/>
            <a:ext cx="38285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Data -driven …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Organization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Marketing 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Decision making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Applications 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Culture  </a:t>
            </a:r>
          </a:p>
          <a:p>
            <a:pPr>
              <a:buFont typeface="Arial" pitchFamily="34" charset="0"/>
              <a:buChar char="•"/>
            </a:pP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2875872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104</TotalTime>
  <Words>1304</Words>
  <Application>Microsoft Office PowerPoint</Application>
  <PresentationFormat>宽屏</PresentationFormat>
  <Paragraphs>354</Paragraphs>
  <Slides>27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7" baseType="lpstr">
      <vt:lpstr>华文中宋</vt:lpstr>
      <vt:lpstr>宋体</vt:lpstr>
      <vt:lpstr>Arial</vt:lpstr>
      <vt:lpstr>Calibri</vt:lpstr>
      <vt:lpstr>Mongolian Baiti</vt:lpstr>
      <vt:lpstr>Times New Roman</vt:lpstr>
      <vt:lpstr>Wingdings</vt:lpstr>
      <vt:lpstr>Wingdings 2</vt:lpstr>
      <vt:lpstr>吉祥如意</vt:lpstr>
      <vt:lpstr>Visio</vt:lpstr>
      <vt:lpstr>6.数据科学的基本原则</vt:lpstr>
      <vt:lpstr>数据科学的基本原则</vt:lpstr>
      <vt:lpstr>数据科学的基本原则</vt:lpstr>
      <vt:lpstr>讨论：三世界原则</vt:lpstr>
      <vt:lpstr>讨论：三世界原则</vt:lpstr>
      <vt:lpstr>数据科学的基本原则</vt:lpstr>
      <vt:lpstr>三要素原则</vt:lpstr>
      <vt:lpstr>数据科学的基本原则</vt:lpstr>
      <vt:lpstr>数据驱动原则</vt:lpstr>
      <vt:lpstr>数据科学的基本原则</vt:lpstr>
      <vt:lpstr>如何认识“数据预处理”</vt:lpstr>
      <vt:lpstr>我们需要的是More data 还是 Better Model ？</vt:lpstr>
      <vt:lpstr>对数据复杂性的认识</vt:lpstr>
      <vt:lpstr>数据科学的基本原则</vt:lpstr>
      <vt:lpstr>数据科学的基本原则</vt:lpstr>
      <vt:lpstr>DIKUW模型</vt:lpstr>
      <vt:lpstr>数据科学的基本原则</vt:lpstr>
      <vt:lpstr>数据科学的3C原则</vt:lpstr>
      <vt:lpstr>数据科学的基本原则</vt:lpstr>
      <vt:lpstr>协同原则</vt:lpstr>
      <vt:lpstr>数据科学的基本原则</vt:lpstr>
      <vt:lpstr>NoSQL中的数据模型</vt:lpstr>
      <vt:lpstr>Spark</vt:lpstr>
      <vt:lpstr>数据科学的基本原则</vt:lpstr>
      <vt:lpstr>数据范式与知识范式</vt:lpstr>
      <vt:lpstr>【小结】数据科学的基本原则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455</cp:revision>
  <cp:lastPrinted>2017-07-17T10:18:39Z</cp:lastPrinted>
  <dcterms:created xsi:type="dcterms:W3CDTF">2007-03-02T11:26:21Z</dcterms:created>
  <dcterms:modified xsi:type="dcterms:W3CDTF">2017-12-04T12:10:42Z</dcterms:modified>
</cp:coreProperties>
</file>